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56040" w:rsidRDefault="00EA6197" w:rsidP="00E21BC0">
      <w:pPr>
        <w:pStyle w:val="3"/>
      </w:pPr>
      <w:r>
        <w:rPr>
          <w:rFonts w:hint="eastAsia"/>
        </w:rPr>
        <w:t xml:space="preserve">11.5 </w:t>
      </w:r>
      <w:r>
        <w:rPr>
          <w:rFonts w:hint="eastAsia"/>
        </w:rPr>
        <w:t>定时器定时应用</w:t>
      </w:r>
      <w:r w:rsidR="00E21BC0">
        <w:rPr>
          <w:rFonts w:hint="eastAsia"/>
        </w:rPr>
        <w:t>例程</w:t>
      </w:r>
    </w:p>
    <w:p w:rsidR="00E7488E" w:rsidRPr="00E7488E" w:rsidRDefault="003D3BEE" w:rsidP="000A276E">
      <w:pPr>
        <w:adjustRightInd w:val="0"/>
        <w:snapToGrid w:val="0"/>
        <w:spacing w:line="300" w:lineRule="exact"/>
        <w:ind w:firstLineChars="202" w:firstLine="424"/>
      </w:pPr>
      <w:r>
        <w:rPr>
          <w:rFonts w:hint="eastAsia"/>
        </w:rPr>
        <w:t>本</w:t>
      </w:r>
      <w:r w:rsidR="00EA6197">
        <w:rPr>
          <w:rFonts w:hint="eastAsia"/>
        </w:rPr>
        <w:t>节</w:t>
      </w:r>
      <w:r>
        <w:rPr>
          <w:rFonts w:hint="eastAsia"/>
        </w:rPr>
        <w:t>描述了在微芯</w:t>
      </w:r>
      <w:r>
        <w:rPr>
          <w:rFonts w:hint="eastAsia"/>
        </w:rPr>
        <w:t>PIC32MX220F032B</w:t>
      </w:r>
      <w:r>
        <w:rPr>
          <w:rFonts w:hint="eastAsia"/>
        </w:rPr>
        <w:t>型芯片上的</w:t>
      </w:r>
      <w:r w:rsidR="00377BF0">
        <w:rPr>
          <w:rFonts w:hint="eastAsia"/>
        </w:rPr>
        <w:t>定时器</w:t>
      </w:r>
      <w:r w:rsidR="0088157C">
        <w:rPr>
          <w:rFonts w:hint="eastAsia"/>
        </w:rPr>
        <w:t>的</w:t>
      </w:r>
      <w:r>
        <w:rPr>
          <w:rFonts w:hint="eastAsia"/>
        </w:rPr>
        <w:t>示例代码。</w:t>
      </w:r>
      <w:r w:rsidR="00721E3B">
        <w:rPr>
          <w:rFonts w:hint="eastAsia"/>
        </w:rPr>
        <w:t>代码中，</w:t>
      </w:r>
      <w:r w:rsidR="00377BF0">
        <w:rPr>
          <w:rFonts w:hint="eastAsia"/>
        </w:rPr>
        <w:t>实现了秒表功能，通过两个按钮控制秒表的启动</w:t>
      </w:r>
      <w:r w:rsidR="00377BF0">
        <w:rPr>
          <w:rFonts w:hint="eastAsia"/>
        </w:rPr>
        <w:t>\</w:t>
      </w:r>
      <w:r w:rsidR="00377BF0">
        <w:rPr>
          <w:rFonts w:hint="eastAsia"/>
        </w:rPr>
        <w:t>停止、复位，通过</w:t>
      </w:r>
      <w:r w:rsidR="00377BF0">
        <w:rPr>
          <w:rFonts w:hint="eastAsia"/>
        </w:rPr>
        <w:t>SPI</w:t>
      </w:r>
      <w:r w:rsidR="00377BF0">
        <w:rPr>
          <w:rFonts w:hint="eastAsia"/>
        </w:rPr>
        <w:t>主控的</w:t>
      </w:r>
      <w:r w:rsidR="00377BF0">
        <w:rPr>
          <w:rFonts w:hint="eastAsia"/>
        </w:rPr>
        <w:t>LED</w:t>
      </w:r>
      <w:r w:rsidR="00377BF0">
        <w:rPr>
          <w:rFonts w:hint="eastAsia"/>
        </w:rPr>
        <w:t>数码管显示秒表值，秒表计时范围</w:t>
      </w:r>
      <w:r w:rsidR="00377BF0">
        <w:rPr>
          <w:rFonts w:hint="eastAsia"/>
        </w:rPr>
        <w:t>0~999</w:t>
      </w:r>
      <w:r w:rsidR="00377BF0">
        <w:t>.9</w:t>
      </w:r>
      <w:r w:rsidR="00377BF0">
        <w:rPr>
          <w:rFonts w:hint="eastAsia"/>
        </w:rPr>
        <w:t>秒</w:t>
      </w:r>
      <w:r w:rsidR="00D30573">
        <w:rPr>
          <w:rFonts w:hint="eastAsia"/>
        </w:rPr>
        <w:t>。</w:t>
      </w:r>
    </w:p>
    <w:p w:rsidR="007538EF" w:rsidRPr="00EA6197" w:rsidRDefault="00BB5836" w:rsidP="00EA6197">
      <w:pPr>
        <w:pStyle w:val="3"/>
        <w:ind w:firstLineChars="202" w:firstLine="424"/>
        <w:rPr>
          <w:b w:val="0"/>
          <w:sz w:val="21"/>
          <w:szCs w:val="21"/>
        </w:rPr>
      </w:pPr>
      <w:r w:rsidRPr="00EA6197">
        <w:rPr>
          <w:rFonts w:hint="eastAsia"/>
          <w:b w:val="0"/>
          <w:sz w:val="21"/>
          <w:szCs w:val="21"/>
        </w:rPr>
        <w:t>适用范围</w:t>
      </w:r>
      <w:r w:rsidR="00EA6197" w:rsidRPr="00EA6197">
        <w:rPr>
          <w:rFonts w:hint="eastAsia"/>
          <w:b w:val="0"/>
          <w:sz w:val="21"/>
          <w:szCs w:val="21"/>
        </w:rPr>
        <w:t>：</w:t>
      </w:r>
      <w:r w:rsidR="00DF7DD4" w:rsidRPr="00EA6197">
        <w:rPr>
          <w:rFonts w:hint="eastAsia"/>
          <w:b w:val="0"/>
          <w:sz w:val="21"/>
          <w:szCs w:val="21"/>
        </w:rPr>
        <w:t>本</w:t>
      </w:r>
      <w:r w:rsidR="00EA6197" w:rsidRPr="00EA6197">
        <w:rPr>
          <w:rFonts w:hint="eastAsia"/>
          <w:b w:val="0"/>
          <w:sz w:val="21"/>
          <w:szCs w:val="21"/>
        </w:rPr>
        <w:t>节</w:t>
      </w:r>
      <w:r w:rsidR="00DF7DD4" w:rsidRPr="00EA6197">
        <w:rPr>
          <w:rFonts w:hint="eastAsia"/>
          <w:b w:val="0"/>
          <w:sz w:val="21"/>
          <w:szCs w:val="21"/>
        </w:rPr>
        <w:t>所描述的代码适用于</w:t>
      </w:r>
      <w:r w:rsidR="00DF7DD4" w:rsidRPr="00EA6197">
        <w:rPr>
          <w:rFonts w:hint="eastAsia"/>
          <w:b w:val="0"/>
          <w:sz w:val="21"/>
          <w:szCs w:val="21"/>
        </w:rPr>
        <w:t>PIC32MX220F032B</w:t>
      </w:r>
      <w:r w:rsidR="00DF7DD4" w:rsidRPr="00EA6197">
        <w:rPr>
          <w:rFonts w:hint="eastAsia"/>
          <w:b w:val="0"/>
          <w:sz w:val="21"/>
          <w:szCs w:val="21"/>
        </w:rPr>
        <w:t>型芯片（</w:t>
      </w:r>
      <w:r w:rsidR="00DF7DD4" w:rsidRPr="00EA6197">
        <w:rPr>
          <w:rFonts w:hint="eastAsia"/>
          <w:b w:val="0"/>
          <w:sz w:val="21"/>
          <w:szCs w:val="21"/>
        </w:rPr>
        <w:t xml:space="preserve">28 </w:t>
      </w:r>
      <w:r w:rsidR="00DF7DD4" w:rsidRPr="00EA6197">
        <w:rPr>
          <w:rFonts w:hint="eastAsia"/>
          <w:b w:val="0"/>
          <w:sz w:val="21"/>
          <w:szCs w:val="21"/>
        </w:rPr>
        <w:t>引脚</w:t>
      </w:r>
      <w:r w:rsidR="00DF7DD4" w:rsidRPr="00EA6197">
        <w:rPr>
          <w:rFonts w:hint="eastAsia"/>
          <w:b w:val="0"/>
          <w:sz w:val="21"/>
          <w:szCs w:val="21"/>
        </w:rPr>
        <w:t>SOIC</w:t>
      </w:r>
      <w:r w:rsidR="00DF7DD4" w:rsidRPr="00EA6197">
        <w:rPr>
          <w:rFonts w:hint="eastAsia"/>
          <w:b w:val="0"/>
          <w:sz w:val="21"/>
          <w:szCs w:val="21"/>
        </w:rPr>
        <w:t>封装）</w:t>
      </w:r>
      <w:r w:rsidR="007E6E4E" w:rsidRPr="00EA6197">
        <w:rPr>
          <w:rFonts w:hint="eastAsia"/>
          <w:b w:val="0"/>
          <w:sz w:val="21"/>
          <w:szCs w:val="21"/>
        </w:rPr>
        <w:t>，对于其他型号或封装的芯片，未经测试。</w:t>
      </w:r>
    </w:p>
    <w:p w:rsidR="00D67533" w:rsidRDefault="00EA6197" w:rsidP="00EA6197">
      <w:r>
        <w:rPr>
          <w:rFonts w:hint="eastAsia"/>
        </w:rPr>
        <w:t>表</w:t>
      </w:r>
      <w:r>
        <w:rPr>
          <w:rFonts w:hint="eastAsia"/>
        </w:rPr>
        <w:t xml:space="preserve">11-1 </w:t>
      </w:r>
      <w:r>
        <w:rPr>
          <w:rFonts w:hint="eastAsia"/>
        </w:rPr>
        <w:t>引脚选择</w:t>
      </w:r>
      <w:r w:rsidR="00BF5C0E">
        <w:rPr>
          <w:rFonts w:hint="eastAsia"/>
        </w:rPr>
        <w:t>硬件配置</w:t>
      </w:r>
      <w:r>
        <w:rPr>
          <w:rFonts w:hint="eastAsia"/>
        </w:rPr>
        <w:t>表</w:t>
      </w:r>
    </w:p>
    <w:tbl>
      <w:tblPr>
        <w:tblStyle w:val="a4"/>
        <w:tblW w:w="10071" w:type="dxa"/>
        <w:tblLook w:val="04A0"/>
      </w:tblPr>
      <w:tblGrid>
        <w:gridCol w:w="709"/>
        <w:gridCol w:w="1418"/>
        <w:gridCol w:w="958"/>
        <w:gridCol w:w="4394"/>
        <w:gridCol w:w="2592"/>
      </w:tblGrid>
      <w:tr w:rsidR="00235616" w:rsidTr="00EA6197">
        <w:tc>
          <w:tcPr>
            <w:tcW w:w="709" w:type="dxa"/>
            <w:shd w:val="clear" w:color="auto" w:fill="D9D9D9" w:themeFill="background1" w:themeFillShade="D9"/>
            <w:vAlign w:val="center"/>
          </w:tcPr>
          <w:p w:rsidR="00235616" w:rsidRDefault="00235616" w:rsidP="008D36D5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418" w:type="dxa"/>
            <w:shd w:val="clear" w:color="auto" w:fill="D9D9D9" w:themeFill="background1" w:themeFillShade="D9"/>
            <w:vAlign w:val="center"/>
          </w:tcPr>
          <w:p w:rsidR="00235616" w:rsidRDefault="00235616" w:rsidP="008D36D5">
            <w:pPr>
              <w:jc w:val="center"/>
            </w:pPr>
            <w:r>
              <w:rPr>
                <w:rFonts w:hint="eastAsia"/>
              </w:rPr>
              <w:t>SPI</w:t>
            </w:r>
            <w:r>
              <w:rPr>
                <w:rFonts w:hint="eastAsia"/>
              </w:rPr>
              <w:t>功能描述</w:t>
            </w:r>
          </w:p>
        </w:tc>
        <w:tc>
          <w:tcPr>
            <w:tcW w:w="958" w:type="dxa"/>
            <w:shd w:val="clear" w:color="auto" w:fill="D9D9D9" w:themeFill="background1" w:themeFillShade="D9"/>
            <w:vAlign w:val="center"/>
          </w:tcPr>
          <w:p w:rsidR="00235616" w:rsidRPr="008D36D5" w:rsidRDefault="00235616" w:rsidP="008D36D5">
            <w:pPr>
              <w:jc w:val="center"/>
            </w:pPr>
            <w:r>
              <w:rPr>
                <w:rFonts w:hint="eastAsia"/>
              </w:rPr>
              <w:t>引脚号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235616" w:rsidRDefault="00235616" w:rsidP="008D36D5">
            <w:pPr>
              <w:jc w:val="center"/>
            </w:pPr>
            <w:r>
              <w:rPr>
                <w:rFonts w:hint="eastAsia"/>
              </w:rPr>
              <w:t>端口复用选择指定功能</w:t>
            </w:r>
          </w:p>
        </w:tc>
        <w:tc>
          <w:tcPr>
            <w:tcW w:w="2592" w:type="dxa"/>
            <w:shd w:val="clear" w:color="auto" w:fill="D9D9D9" w:themeFill="background1" w:themeFillShade="D9"/>
          </w:tcPr>
          <w:p w:rsidR="00235616" w:rsidRDefault="00235616" w:rsidP="008D36D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35616" w:rsidTr="00EA6197">
        <w:tc>
          <w:tcPr>
            <w:tcW w:w="709" w:type="dxa"/>
            <w:vAlign w:val="center"/>
          </w:tcPr>
          <w:p w:rsidR="00235616" w:rsidRDefault="00235616" w:rsidP="0023561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418" w:type="dxa"/>
            <w:vAlign w:val="center"/>
          </w:tcPr>
          <w:p w:rsidR="00235616" w:rsidRDefault="00235616" w:rsidP="00235616">
            <w:pPr>
              <w:jc w:val="center"/>
            </w:pPr>
            <w:r>
              <w:rPr>
                <w:rFonts w:hint="eastAsia"/>
              </w:rPr>
              <w:t>SCK2</w:t>
            </w:r>
          </w:p>
        </w:tc>
        <w:tc>
          <w:tcPr>
            <w:tcW w:w="958" w:type="dxa"/>
            <w:vAlign w:val="center"/>
          </w:tcPr>
          <w:p w:rsidR="00235616" w:rsidRDefault="00235616" w:rsidP="00235616">
            <w:pPr>
              <w:jc w:val="center"/>
            </w:pPr>
            <w:r>
              <w:rPr>
                <w:rFonts w:hint="eastAsia"/>
              </w:rPr>
              <w:t>26</w:t>
            </w:r>
          </w:p>
        </w:tc>
        <w:tc>
          <w:tcPr>
            <w:tcW w:w="4394" w:type="dxa"/>
            <w:vAlign w:val="center"/>
          </w:tcPr>
          <w:p w:rsidR="00235616" w:rsidRPr="00EA6197" w:rsidRDefault="00235616" w:rsidP="00235616">
            <w:pPr>
              <w:rPr>
                <w:szCs w:val="21"/>
              </w:rPr>
            </w:pPr>
            <w:r w:rsidRPr="00EA6197">
              <w:rPr>
                <w:rFonts w:hint="eastAsia"/>
                <w:szCs w:val="21"/>
              </w:rPr>
              <w:t>由</w:t>
            </w:r>
            <w:r w:rsidRPr="00EA6197">
              <w:rPr>
                <w:rFonts w:hint="eastAsia"/>
                <w:szCs w:val="21"/>
              </w:rPr>
              <w:t>SPI</w:t>
            </w:r>
            <w:r w:rsidRPr="00EA6197">
              <w:rPr>
                <w:rFonts w:hint="eastAsia"/>
                <w:szCs w:val="21"/>
              </w:rPr>
              <w:t>模块自动选择</w:t>
            </w:r>
            <w:r w:rsidRPr="00EA6197">
              <w:rPr>
                <w:rFonts w:hint="eastAsia"/>
                <w:szCs w:val="21"/>
              </w:rPr>
              <w:t>(SCK2</w:t>
            </w:r>
            <w:r w:rsidRPr="00EA6197">
              <w:rPr>
                <w:rFonts w:hint="eastAsia"/>
                <w:szCs w:val="21"/>
              </w:rPr>
              <w:t>只能选这个引脚</w:t>
            </w:r>
            <w:r w:rsidRPr="00EA6197">
              <w:rPr>
                <w:rFonts w:hint="eastAsia"/>
                <w:szCs w:val="21"/>
              </w:rPr>
              <w:t>)</w:t>
            </w:r>
          </w:p>
        </w:tc>
        <w:tc>
          <w:tcPr>
            <w:tcW w:w="2592" w:type="dxa"/>
          </w:tcPr>
          <w:p w:rsidR="00235616" w:rsidRDefault="00235616" w:rsidP="00235616">
            <w:pPr>
              <w:jc w:val="left"/>
            </w:pPr>
            <w:r>
              <w:rPr>
                <w:rFonts w:hint="eastAsia"/>
              </w:rPr>
              <w:t>SPI</w:t>
            </w:r>
            <w:r>
              <w:rPr>
                <w:rFonts w:hint="eastAsia"/>
              </w:rPr>
              <w:t>数据时钟</w:t>
            </w:r>
          </w:p>
        </w:tc>
      </w:tr>
      <w:tr w:rsidR="00235616" w:rsidTr="00EA6197">
        <w:tc>
          <w:tcPr>
            <w:tcW w:w="709" w:type="dxa"/>
            <w:vAlign w:val="center"/>
          </w:tcPr>
          <w:p w:rsidR="00235616" w:rsidRDefault="00235616" w:rsidP="00235616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18" w:type="dxa"/>
            <w:vAlign w:val="center"/>
          </w:tcPr>
          <w:p w:rsidR="00235616" w:rsidRDefault="00235616" w:rsidP="00235616">
            <w:pPr>
              <w:jc w:val="center"/>
            </w:pPr>
            <w:r>
              <w:rPr>
                <w:rFonts w:hint="eastAsia"/>
              </w:rPr>
              <w:t>SDO2</w:t>
            </w:r>
          </w:p>
        </w:tc>
        <w:tc>
          <w:tcPr>
            <w:tcW w:w="958" w:type="dxa"/>
            <w:vAlign w:val="center"/>
          </w:tcPr>
          <w:p w:rsidR="00235616" w:rsidRDefault="00235616" w:rsidP="00235616">
            <w:pPr>
              <w:jc w:val="center"/>
            </w:pPr>
            <w:r>
              <w:t>17</w:t>
            </w:r>
          </w:p>
        </w:tc>
        <w:tc>
          <w:tcPr>
            <w:tcW w:w="4394" w:type="dxa"/>
            <w:vAlign w:val="center"/>
          </w:tcPr>
          <w:p w:rsidR="00235616" w:rsidRPr="00EA6197" w:rsidRDefault="00235616" w:rsidP="00235616">
            <w:pPr>
              <w:rPr>
                <w:szCs w:val="21"/>
              </w:rPr>
            </w:pPr>
            <w:r w:rsidRPr="00EA6197">
              <w:rPr>
                <w:color w:val="00B0F0"/>
                <w:szCs w:val="21"/>
              </w:rPr>
              <w:t>PPSOutput</w:t>
            </w:r>
            <w:r w:rsidRPr="00EA6197">
              <w:rPr>
                <w:szCs w:val="21"/>
              </w:rPr>
              <w:t>(2, RPB8, SDO2)</w:t>
            </w:r>
          </w:p>
        </w:tc>
        <w:tc>
          <w:tcPr>
            <w:tcW w:w="2592" w:type="dxa"/>
          </w:tcPr>
          <w:p w:rsidR="00235616" w:rsidRDefault="00235616" w:rsidP="00235616">
            <w:pPr>
              <w:jc w:val="left"/>
            </w:pPr>
            <w:r>
              <w:rPr>
                <w:rFonts w:hint="eastAsia"/>
              </w:rPr>
              <w:t>SPI</w:t>
            </w:r>
            <w:r>
              <w:rPr>
                <w:rFonts w:hint="eastAsia"/>
              </w:rPr>
              <w:t>数据输出</w:t>
            </w:r>
          </w:p>
        </w:tc>
      </w:tr>
      <w:tr w:rsidR="00235616" w:rsidTr="00EA6197">
        <w:tc>
          <w:tcPr>
            <w:tcW w:w="709" w:type="dxa"/>
            <w:vAlign w:val="center"/>
          </w:tcPr>
          <w:p w:rsidR="00235616" w:rsidRDefault="00235616" w:rsidP="00235616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418" w:type="dxa"/>
            <w:vAlign w:val="center"/>
          </w:tcPr>
          <w:p w:rsidR="00235616" w:rsidRDefault="00235616" w:rsidP="00235616">
            <w:pPr>
              <w:jc w:val="center"/>
            </w:pPr>
            <w:r>
              <w:rPr>
                <w:rFonts w:hint="eastAsia"/>
              </w:rPr>
              <w:t>SLCK</w:t>
            </w:r>
          </w:p>
        </w:tc>
        <w:tc>
          <w:tcPr>
            <w:tcW w:w="958" w:type="dxa"/>
            <w:vAlign w:val="center"/>
          </w:tcPr>
          <w:p w:rsidR="00235616" w:rsidRDefault="00235616" w:rsidP="00235616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4394" w:type="dxa"/>
            <w:vAlign w:val="center"/>
          </w:tcPr>
          <w:p w:rsidR="00235616" w:rsidRPr="00EA6197" w:rsidRDefault="00235616" w:rsidP="00235616">
            <w:pPr>
              <w:rPr>
                <w:szCs w:val="21"/>
              </w:rPr>
            </w:pPr>
            <w:r w:rsidRPr="00EA6197">
              <w:rPr>
                <w:szCs w:val="21"/>
              </w:rPr>
              <w:t xml:space="preserve">PORTSetPinsDigitalOut(IOPORT_B, </w:t>
            </w:r>
            <w:r w:rsidRPr="00EA6197">
              <w:rPr>
                <w:color w:val="00B0F0"/>
                <w:szCs w:val="21"/>
              </w:rPr>
              <w:t>BIT_9</w:t>
            </w:r>
            <w:r w:rsidRPr="00EA6197">
              <w:rPr>
                <w:szCs w:val="21"/>
              </w:rPr>
              <w:t>)</w:t>
            </w:r>
          </w:p>
        </w:tc>
        <w:tc>
          <w:tcPr>
            <w:tcW w:w="2592" w:type="dxa"/>
          </w:tcPr>
          <w:p w:rsidR="00235616" w:rsidRDefault="00235616" w:rsidP="00235616">
            <w:pPr>
              <w:jc w:val="left"/>
            </w:pPr>
            <w:r>
              <w:rPr>
                <w:rFonts w:hint="eastAsia"/>
              </w:rPr>
              <w:t>外部移位寄存器数据锁存</w:t>
            </w:r>
          </w:p>
        </w:tc>
      </w:tr>
      <w:tr w:rsidR="00377BF0" w:rsidTr="00EA6197">
        <w:tc>
          <w:tcPr>
            <w:tcW w:w="709" w:type="dxa"/>
            <w:vAlign w:val="center"/>
          </w:tcPr>
          <w:p w:rsidR="00377BF0" w:rsidRDefault="00377BF0" w:rsidP="00377BF0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418" w:type="dxa"/>
            <w:vAlign w:val="center"/>
          </w:tcPr>
          <w:p w:rsidR="00377BF0" w:rsidRDefault="00377BF0" w:rsidP="00377BF0">
            <w:pPr>
              <w:jc w:val="center"/>
            </w:pPr>
            <w:r>
              <w:rPr>
                <w:rFonts w:hint="eastAsia"/>
              </w:rPr>
              <w:t>RA0</w:t>
            </w:r>
          </w:p>
        </w:tc>
        <w:tc>
          <w:tcPr>
            <w:tcW w:w="958" w:type="dxa"/>
            <w:vAlign w:val="center"/>
          </w:tcPr>
          <w:p w:rsidR="00377BF0" w:rsidRDefault="00377BF0" w:rsidP="00377BF0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4394" w:type="dxa"/>
            <w:vAlign w:val="center"/>
          </w:tcPr>
          <w:p w:rsidR="00377BF0" w:rsidRDefault="00377BF0" w:rsidP="00377BF0">
            <w:r>
              <w:t>ANSELAbits.</w:t>
            </w:r>
            <w:r w:rsidRPr="00E66490">
              <w:rPr>
                <w:color w:val="00B050"/>
              </w:rPr>
              <w:t xml:space="preserve">ANSA0 </w:t>
            </w:r>
            <w:r>
              <w:t>= 0</w:t>
            </w:r>
          </w:p>
        </w:tc>
        <w:tc>
          <w:tcPr>
            <w:tcW w:w="2592" w:type="dxa"/>
          </w:tcPr>
          <w:p w:rsidR="00377BF0" w:rsidRDefault="00377BF0" w:rsidP="00377BF0">
            <w:pPr>
              <w:jc w:val="left"/>
            </w:pPr>
            <w:r>
              <w:rPr>
                <w:rFonts w:hint="eastAsia"/>
              </w:rPr>
              <w:t>PA.0</w:t>
            </w:r>
            <w:r>
              <w:rPr>
                <w:rFonts w:hint="eastAsia"/>
              </w:rPr>
              <w:t>，按钮：启动</w:t>
            </w:r>
            <w:r>
              <w:rPr>
                <w:rFonts w:hint="eastAsia"/>
              </w:rPr>
              <w:t>\</w:t>
            </w:r>
            <w:r>
              <w:rPr>
                <w:rFonts w:hint="eastAsia"/>
              </w:rPr>
              <w:t>暂停</w:t>
            </w:r>
          </w:p>
        </w:tc>
      </w:tr>
      <w:tr w:rsidR="00377BF0" w:rsidTr="00EA6197">
        <w:tc>
          <w:tcPr>
            <w:tcW w:w="709" w:type="dxa"/>
            <w:vAlign w:val="center"/>
          </w:tcPr>
          <w:p w:rsidR="00377BF0" w:rsidRDefault="00377BF0" w:rsidP="00377BF0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418" w:type="dxa"/>
            <w:vAlign w:val="center"/>
          </w:tcPr>
          <w:p w:rsidR="00377BF0" w:rsidRDefault="00377BF0" w:rsidP="00377BF0">
            <w:pPr>
              <w:jc w:val="center"/>
            </w:pPr>
            <w:r>
              <w:rPr>
                <w:rFonts w:hint="eastAsia"/>
              </w:rPr>
              <w:t>RA1</w:t>
            </w:r>
          </w:p>
        </w:tc>
        <w:tc>
          <w:tcPr>
            <w:tcW w:w="958" w:type="dxa"/>
            <w:vAlign w:val="center"/>
          </w:tcPr>
          <w:p w:rsidR="00377BF0" w:rsidRDefault="00377BF0" w:rsidP="00377BF0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4394" w:type="dxa"/>
            <w:vAlign w:val="center"/>
          </w:tcPr>
          <w:p w:rsidR="00377BF0" w:rsidRDefault="00377BF0" w:rsidP="00377BF0">
            <w:r>
              <w:t>ANSELAbits.</w:t>
            </w:r>
            <w:r w:rsidRPr="00E66490">
              <w:rPr>
                <w:color w:val="00B050"/>
              </w:rPr>
              <w:t xml:space="preserve">ANSA1 </w:t>
            </w:r>
            <w:r>
              <w:t>= 0</w:t>
            </w:r>
          </w:p>
        </w:tc>
        <w:tc>
          <w:tcPr>
            <w:tcW w:w="2592" w:type="dxa"/>
          </w:tcPr>
          <w:p w:rsidR="00377BF0" w:rsidRDefault="00377BF0" w:rsidP="00377BF0">
            <w:pPr>
              <w:jc w:val="left"/>
            </w:pPr>
            <w:r>
              <w:rPr>
                <w:rFonts w:hint="eastAsia"/>
              </w:rPr>
              <w:t>PA.1</w:t>
            </w:r>
            <w:r>
              <w:rPr>
                <w:rFonts w:hint="eastAsia"/>
              </w:rPr>
              <w:t>，按钮：复位</w:t>
            </w:r>
          </w:p>
        </w:tc>
      </w:tr>
    </w:tbl>
    <w:p w:rsidR="00DA652C" w:rsidRDefault="00DA652C" w:rsidP="00EA6197">
      <w:pPr>
        <w:ind w:firstLineChars="202" w:firstLine="424"/>
        <w:rPr>
          <w:szCs w:val="21"/>
        </w:rPr>
      </w:pPr>
      <w:r w:rsidRPr="002B6932">
        <w:rPr>
          <w:rFonts w:hint="eastAsia"/>
        </w:rPr>
        <w:t>开关量输入</w:t>
      </w:r>
      <w:r w:rsidRPr="002B6932">
        <w:t>按键</w:t>
      </w:r>
      <w:r w:rsidRPr="002B6932">
        <w:rPr>
          <w:rFonts w:hint="eastAsia"/>
        </w:rPr>
        <w:t>电路电位变化中断编程</w:t>
      </w:r>
      <w:r w:rsidR="00EA6197">
        <w:rPr>
          <w:rFonts w:hint="eastAsia"/>
        </w:rPr>
        <w:t>：</w:t>
      </w:r>
      <w:r w:rsidRPr="002B6932">
        <w:rPr>
          <w:rFonts w:hint="eastAsia"/>
          <w:szCs w:val="21"/>
        </w:rPr>
        <w:t>在硬件系统中，通过按键开通或闭合来产生高或低电平，从而实现控制信号的键入。</w:t>
      </w:r>
      <w:r w:rsidRPr="002B6932">
        <w:rPr>
          <w:rFonts w:ascii="Times New Roman" w:hAnsi="Times New Roman"/>
          <w:szCs w:val="21"/>
        </w:rPr>
        <w:t>如图</w:t>
      </w:r>
      <w:r w:rsidR="00EA6197">
        <w:rPr>
          <w:rFonts w:ascii="Times New Roman" w:hAnsi="Times New Roman" w:hint="eastAsia"/>
          <w:szCs w:val="21"/>
        </w:rPr>
        <w:t>11-4</w:t>
      </w:r>
      <w:r w:rsidRPr="002B6932">
        <w:rPr>
          <w:rFonts w:ascii="Times New Roman" w:hAnsi="Times New Roman"/>
          <w:szCs w:val="21"/>
        </w:rPr>
        <w:t>所示，采用</w:t>
      </w:r>
      <w:r w:rsidR="00EA6197">
        <w:rPr>
          <w:rFonts w:ascii="Times New Roman" w:hAnsi="Times New Roman" w:hint="eastAsia"/>
          <w:szCs w:val="21"/>
        </w:rPr>
        <w:t>10</w:t>
      </w:r>
      <w:r w:rsidRPr="002B6932">
        <w:rPr>
          <w:rFonts w:ascii="Times New Roman" w:hAnsi="Times New Roman"/>
          <w:szCs w:val="21"/>
        </w:rPr>
        <w:t>千欧的电阻与</w:t>
      </w:r>
      <w:r w:rsidR="00EA6197">
        <w:rPr>
          <w:rFonts w:ascii="Times New Roman" w:hAnsi="Times New Roman" w:hint="eastAsia"/>
          <w:szCs w:val="21"/>
        </w:rPr>
        <w:t>K1</w:t>
      </w:r>
      <w:r w:rsidR="00EA6197">
        <w:rPr>
          <w:rFonts w:ascii="Times New Roman" w:hAnsi="Times New Roman" w:hint="eastAsia"/>
          <w:szCs w:val="21"/>
        </w:rPr>
        <w:t>～</w:t>
      </w:r>
      <w:r w:rsidR="00EA6197">
        <w:rPr>
          <w:rFonts w:ascii="Times New Roman" w:hAnsi="Times New Roman" w:hint="eastAsia"/>
          <w:szCs w:val="21"/>
        </w:rPr>
        <w:t>K4</w:t>
      </w:r>
      <w:r w:rsidRPr="002B6932">
        <w:rPr>
          <w:rFonts w:ascii="Times New Roman" w:hAnsi="Times New Roman"/>
          <w:szCs w:val="21"/>
        </w:rPr>
        <w:t>开关串联</w:t>
      </w:r>
      <w:r w:rsidRPr="002B6932">
        <w:rPr>
          <w:rFonts w:hint="eastAsia"/>
          <w:szCs w:val="21"/>
        </w:rPr>
        <w:t>的方案</w:t>
      </w:r>
      <w:r w:rsidRPr="002B6932">
        <w:rPr>
          <w:rFonts w:ascii="Times New Roman" w:hAnsi="Times New Roman" w:hint="eastAsia"/>
          <w:szCs w:val="21"/>
        </w:rPr>
        <w:t>设计</w:t>
      </w:r>
      <w:r w:rsidRPr="002B6932">
        <w:rPr>
          <w:rFonts w:ascii="Times New Roman" w:hAnsi="Times New Roman"/>
          <w:szCs w:val="21"/>
        </w:rPr>
        <w:t>按键模块，</w:t>
      </w:r>
      <w:r w:rsidR="00EA6197">
        <w:rPr>
          <w:rFonts w:hint="eastAsia"/>
          <w:szCs w:val="21"/>
        </w:rPr>
        <w:t>当某按键断开的时候，其相应的输出信号呈现出高电平</w:t>
      </w:r>
      <w:r w:rsidRPr="002B6932">
        <w:rPr>
          <w:rFonts w:hint="eastAsia"/>
          <w:szCs w:val="21"/>
        </w:rPr>
        <w:t>；当按键闭合时，呈现出低电</w:t>
      </w:r>
      <w:r w:rsidR="00EA6197">
        <w:rPr>
          <w:rFonts w:hint="eastAsia"/>
          <w:szCs w:val="21"/>
        </w:rPr>
        <w:t>平</w:t>
      </w:r>
      <w:r w:rsidRPr="002B6932">
        <w:rPr>
          <w:rFonts w:hint="eastAsia"/>
          <w:szCs w:val="21"/>
        </w:rPr>
        <w:t>。其输出信号直接与</w:t>
      </w:r>
      <w:r w:rsidRPr="002B6932">
        <w:rPr>
          <w:rFonts w:hint="eastAsia"/>
          <w:szCs w:val="21"/>
        </w:rPr>
        <w:t>PIC32MX</w:t>
      </w:r>
      <w:r w:rsidRPr="002B6932">
        <w:rPr>
          <w:rFonts w:hint="eastAsia"/>
          <w:szCs w:val="21"/>
        </w:rPr>
        <w:t>输入输出端口相连，提供相应的控制信息。</w:t>
      </w:r>
    </w:p>
    <w:p w:rsidR="00DA652C" w:rsidRPr="002B6932" w:rsidRDefault="00DA652C" w:rsidP="00DA652C">
      <w:pPr>
        <w:adjustRightInd w:val="0"/>
        <w:snapToGrid w:val="0"/>
        <w:spacing w:line="300" w:lineRule="atLeast"/>
        <w:ind w:firstLineChars="200" w:firstLine="420"/>
        <w:rPr>
          <w:rFonts w:ascii="Times New Roman" w:hAnsi="Times New Roman"/>
          <w:szCs w:val="21"/>
        </w:rPr>
      </w:pPr>
      <w:r>
        <w:rPr>
          <w:rFonts w:hint="eastAsia"/>
          <w:szCs w:val="21"/>
        </w:rPr>
        <w:t>本示例中使用了</w:t>
      </w:r>
      <w:r>
        <w:rPr>
          <w:rFonts w:hint="eastAsia"/>
          <w:szCs w:val="21"/>
        </w:rPr>
        <w:t>K1</w:t>
      </w:r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K2</w:t>
      </w:r>
      <w:r>
        <w:rPr>
          <w:rFonts w:hint="eastAsia"/>
          <w:szCs w:val="21"/>
        </w:rPr>
        <w:t>两个按钮，其中</w:t>
      </w:r>
      <w:r>
        <w:rPr>
          <w:rFonts w:hint="eastAsia"/>
          <w:szCs w:val="21"/>
        </w:rPr>
        <w:t>K1</w:t>
      </w:r>
      <w:r>
        <w:rPr>
          <w:rFonts w:hint="eastAsia"/>
          <w:szCs w:val="21"/>
        </w:rPr>
        <w:t>为秒表的“启动</w:t>
      </w:r>
      <w:r>
        <w:rPr>
          <w:rFonts w:hint="eastAsia"/>
          <w:szCs w:val="21"/>
        </w:rPr>
        <w:t>\</w:t>
      </w:r>
      <w:r>
        <w:rPr>
          <w:rFonts w:hint="eastAsia"/>
          <w:szCs w:val="21"/>
        </w:rPr>
        <w:t>暂停”，</w:t>
      </w:r>
      <w:r>
        <w:rPr>
          <w:rFonts w:hint="eastAsia"/>
          <w:szCs w:val="21"/>
        </w:rPr>
        <w:t>K2</w:t>
      </w:r>
      <w:r>
        <w:rPr>
          <w:rFonts w:hint="eastAsia"/>
          <w:szCs w:val="21"/>
        </w:rPr>
        <w:t>为秒表的</w:t>
      </w:r>
      <w:r w:rsidR="006861FB">
        <w:rPr>
          <w:rFonts w:hint="eastAsia"/>
          <w:szCs w:val="21"/>
        </w:rPr>
        <w:t>“</w:t>
      </w:r>
      <w:r>
        <w:rPr>
          <w:rFonts w:hint="eastAsia"/>
          <w:szCs w:val="21"/>
        </w:rPr>
        <w:t>复位</w:t>
      </w:r>
      <w:r w:rsidR="006861FB">
        <w:rPr>
          <w:rFonts w:hint="eastAsia"/>
          <w:szCs w:val="21"/>
        </w:rPr>
        <w:t>”</w:t>
      </w:r>
      <w:r>
        <w:rPr>
          <w:rFonts w:hint="eastAsia"/>
          <w:szCs w:val="21"/>
        </w:rPr>
        <w:t>。</w:t>
      </w:r>
    </w:p>
    <w:p w:rsidR="00DA652C" w:rsidRDefault="00DA652C" w:rsidP="00DA652C">
      <w:pPr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/>
          <w:noProof/>
          <w:sz w:val="28"/>
          <w:szCs w:val="28"/>
        </w:rPr>
        <w:drawing>
          <wp:inline distT="0" distB="0" distL="0" distR="0">
            <wp:extent cx="5274310" cy="1991995"/>
            <wp:effectExtent l="19050" t="0" r="2540" b="0"/>
            <wp:docPr id="1" name="图片 0" descr="未命名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未命名.bmp"/>
                    <pic:cNvPicPr/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91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652C" w:rsidRDefault="00DA652C" w:rsidP="00DA652C">
      <w:pPr>
        <w:autoSpaceDE w:val="0"/>
        <w:autoSpaceDN w:val="0"/>
        <w:spacing w:line="400" w:lineRule="exact"/>
        <w:jc w:val="center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图</w:t>
      </w:r>
      <w:r w:rsidR="00EA6197">
        <w:rPr>
          <w:rFonts w:ascii="Times New Roman" w:hAnsi="Times New Roman" w:hint="eastAsia"/>
          <w:szCs w:val="21"/>
        </w:rPr>
        <w:t>11</w:t>
      </w:r>
      <w:r>
        <w:rPr>
          <w:rFonts w:ascii="Times New Roman" w:hAnsi="Times New Roman"/>
          <w:szCs w:val="21"/>
        </w:rPr>
        <w:t>-</w:t>
      </w:r>
      <w:r w:rsidR="00EA6197">
        <w:rPr>
          <w:rFonts w:ascii="Times New Roman" w:hAnsi="Times New Roman" w:hint="eastAsia"/>
          <w:szCs w:val="21"/>
        </w:rPr>
        <w:t>4</w:t>
      </w:r>
      <w:r w:rsidR="00EA6197">
        <w:rPr>
          <w:rFonts w:ascii="Times New Roman" w:hAnsi="Times New Roman" w:hint="eastAsia"/>
          <w:szCs w:val="21"/>
        </w:rPr>
        <w:t>：</w:t>
      </w:r>
      <w:r>
        <w:rPr>
          <w:rFonts w:ascii="Times New Roman" w:hAnsi="Times New Roman"/>
          <w:szCs w:val="21"/>
        </w:rPr>
        <w:t xml:space="preserve"> </w:t>
      </w:r>
      <w:r>
        <w:rPr>
          <w:rFonts w:ascii="Times New Roman" w:hAnsi="Times New Roman"/>
          <w:szCs w:val="21"/>
        </w:rPr>
        <w:t>按键模块</w:t>
      </w:r>
    </w:p>
    <w:p w:rsidR="00DA652C" w:rsidRPr="002B6932" w:rsidRDefault="00DA652C" w:rsidP="00DA652C">
      <w:pPr>
        <w:adjustRightInd w:val="0"/>
        <w:snapToGrid w:val="0"/>
        <w:spacing w:line="300" w:lineRule="exact"/>
        <w:ind w:firstLineChars="200" w:firstLine="420"/>
        <w:rPr>
          <w:noProof/>
          <w:szCs w:val="21"/>
        </w:rPr>
      </w:pPr>
      <w:r w:rsidRPr="002B6932">
        <w:rPr>
          <w:rFonts w:hint="eastAsia"/>
          <w:noProof/>
          <w:szCs w:val="21"/>
        </w:rPr>
        <w:t>七段数码管显示模块如</w:t>
      </w:r>
      <w:r w:rsidRPr="00321AB8">
        <w:rPr>
          <w:rFonts w:hint="eastAsia"/>
          <w:noProof/>
          <w:szCs w:val="21"/>
        </w:rPr>
        <w:t>图</w:t>
      </w:r>
      <w:r w:rsidR="00EA6197">
        <w:rPr>
          <w:rFonts w:hint="eastAsia"/>
          <w:noProof/>
          <w:szCs w:val="21"/>
        </w:rPr>
        <w:t>11-5</w:t>
      </w:r>
      <w:r w:rsidRPr="00321AB8">
        <w:rPr>
          <w:rFonts w:hint="eastAsia"/>
          <w:noProof/>
          <w:szCs w:val="21"/>
        </w:rPr>
        <w:t>所</w:t>
      </w:r>
      <w:r w:rsidRPr="002B6932">
        <w:rPr>
          <w:rFonts w:hint="eastAsia"/>
          <w:noProof/>
          <w:szCs w:val="21"/>
        </w:rPr>
        <w:t>示，采用</w:t>
      </w:r>
      <w:r w:rsidRPr="002B6932">
        <w:rPr>
          <w:rFonts w:hint="eastAsia"/>
          <w:noProof/>
          <w:szCs w:val="21"/>
        </w:rPr>
        <w:t>PIC32MX</w:t>
      </w:r>
      <w:r w:rsidRPr="002B6932">
        <w:rPr>
          <w:rFonts w:hint="eastAsia"/>
          <w:noProof/>
          <w:szCs w:val="21"/>
        </w:rPr>
        <w:t>的</w:t>
      </w:r>
      <w:r w:rsidRPr="002B6932">
        <w:rPr>
          <w:rFonts w:hint="eastAsia"/>
          <w:noProof/>
          <w:szCs w:val="21"/>
        </w:rPr>
        <w:t>SPI</w:t>
      </w:r>
      <w:r w:rsidRPr="002B6932">
        <w:rPr>
          <w:rFonts w:hint="eastAsia"/>
          <w:noProof/>
          <w:szCs w:val="21"/>
        </w:rPr>
        <w:t>口传送数据，并通过</w:t>
      </w:r>
      <w:r w:rsidRPr="002B6932">
        <w:rPr>
          <w:rFonts w:hint="eastAsia"/>
          <w:noProof/>
          <w:szCs w:val="21"/>
        </w:rPr>
        <w:t>74HC595</w:t>
      </w:r>
      <w:r w:rsidRPr="002B6932">
        <w:rPr>
          <w:rFonts w:hint="eastAsia"/>
          <w:noProof/>
          <w:szCs w:val="21"/>
        </w:rPr>
        <w:t>芯片驱动七段数码管进行显示。</w:t>
      </w:r>
    </w:p>
    <w:p w:rsidR="00DA652C" w:rsidRDefault="00DA652C" w:rsidP="00DA652C">
      <w:pPr>
        <w:spacing w:line="360" w:lineRule="auto"/>
        <w:jc w:val="left"/>
        <w:rPr>
          <w:rFonts w:ascii="宋体"/>
          <w:noProof/>
          <w:szCs w:val="21"/>
        </w:rPr>
      </w:pPr>
      <w:r>
        <w:rPr>
          <w:rFonts w:ascii="宋体"/>
          <w:noProof/>
          <w:szCs w:val="21"/>
        </w:rPr>
        <w:drawing>
          <wp:inline distT="0" distB="0" distL="0" distR="0">
            <wp:extent cx="5274310" cy="2800985"/>
            <wp:effectExtent l="19050" t="0" r="2540" b="0"/>
            <wp:docPr id="2" name="图片 1" descr="未命名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未命名.bmp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3E3F" w:rsidRPr="002B6932" w:rsidRDefault="00DA652C" w:rsidP="00DA652C">
      <w:pPr>
        <w:adjustRightInd w:val="0"/>
        <w:snapToGrid w:val="0"/>
        <w:spacing w:line="300" w:lineRule="atLeast"/>
        <w:ind w:firstLineChars="200" w:firstLine="420"/>
        <w:rPr>
          <w:noProof/>
          <w:szCs w:val="21"/>
        </w:rPr>
      </w:pPr>
      <w:r>
        <w:rPr>
          <w:rFonts w:ascii="宋体" w:hint="eastAsia"/>
          <w:noProof/>
          <w:szCs w:val="21"/>
        </w:rPr>
        <w:lastRenderedPageBreak/>
        <w:t>图</w:t>
      </w:r>
      <w:r w:rsidR="00EA6197">
        <w:rPr>
          <w:rFonts w:ascii="宋体" w:hint="eastAsia"/>
          <w:noProof/>
          <w:szCs w:val="21"/>
        </w:rPr>
        <w:t>11-5：</w:t>
      </w:r>
      <w:r>
        <w:rPr>
          <w:rFonts w:ascii="宋体" w:hint="eastAsia"/>
          <w:noProof/>
          <w:szCs w:val="21"/>
        </w:rPr>
        <w:t>3.3V输出电平转换到5V输入电平的转换电路及LED</w:t>
      </w:r>
      <w:r w:rsidRPr="002B6932">
        <w:rPr>
          <w:rFonts w:hint="eastAsia"/>
          <w:noProof/>
          <w:szCs w:val="21"/>
        </w:rPr>
        <w:t>七段数码管驱动</w:t>
      </w:r>
      <w:r>
        <w:rPr>
          <w:rFonts w:hint="eastAsia"/>
          <w:noProof/>
          <w:szCs w:val="21"/>
        </w:rPr>
        <w:t>电路</w:t>
      </w:r>
    </w:p>
    <w:p w:rsidR="006F0B84" w:rsidRPr="003D3E3F" w:rsidRDefault="006F0B84" w:rsidP="00700F76"/>
    <w:p w:rsidR="00BF5C0E" w:rsidRPr="00652529" w:rsidRDefault="00BF5C0E" w:rsidP="009E3021">
      <w:pPr>
        <w:spacing w:line="360" w:lineRule="auto"/>
        <w:sectPr w:rsidR="00BF5C0E" w:rsidRPr="00652529" w:rsidSect="00EA6197">
          <w:pgSz w:w="11906" w:h="16838"/>
          <w:pgMar w:top="1247" w:right="1021" w:bottom="1247" w:left="1021" w:header="851" w:footer="992" w:gutter="0"/>
          <w:cols w:space="425"/>
          <w:docGrid w:type="lines" w:linePitch="312"/>
        </w:sectPr>
      </w:pPr>
    </w:p>
    <w:p w:rsidR="00AB3658" w:rsidRDefault="0077741F" w:rsidP="005157C4">
      <w:pPr>
        <w:jc w:val="center"/>
      </w:pPr>
      <w:r>
        <w:object w:dxaOrig="7681" w:dyaOrig="70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.15pt;height:351.15pt" o:ole="">
            <v:imagedata r:id="rId9" o:title=""/>
          </v:shape>
          <o:OLEObject Type="Embed" ProgID="Visio.Drawing.15" ShapeID="_x0000_i1025" DrawAspect="Content" ObjectID="_1443545432" r:id="rId10"/>
        </w:object>
      </w:r>
    </w:p>
    <w:p w:rsidR="007707A0" w:rsidRDefault="007707A0" w:rsidP="005157C4">
      <w:pPr>
        <w:jc w:val="center"/>
      </w:pPr>
      <w:r>
        <w:rPr>
          <w:rFonts w:hint="eastAsia"/>
        </w:rPr>
        <w:t>图</w:t>
      </w:r>
      <w:r w:rsidR="00EA6197">
        <w:rPr>
          <w:rFonts w:hint="eastAsia"/>
        </w:rPr>
        <w:t>11-6</w:t>
      </w:r>
      <w:r w:rsidR="00EA6197">
        <w:rPr>
          <w:rFonts w:hint="eastAsia"/>
        </w:rPr>
        <w:t>：</w:t>
      </w:r>
      <w:r w:rsidR="007A3B45">
        <w:rPr>
          <w:rFonts w:hint="eastAsia"/>
        </w:rPr>
        <w:t>主函数流程框图</w:t>
      </w:r>
    </w:p>
    <w:p w:rsidR="007A3B45" w:rsidRDefault="007A3B45" w:rsidP="007A3B45">
      <w:r w:rsidRPr="00C92D57">
        <w:rPr>
          <w:rFonts w:hint="eastAsia"/>
          <w:b/>
        </w:rPr>
        <w:t>1</w:t>
      </w:r>
      <w:r w:rsidRPr="00C92D57">
        <w:rPr>
          <w:rFonts w:hint="eastAsia"/>
          <w:b/>
        </w:rPr>
        <w:t>、主函数例程</w:t>
      </w:r>
      <w:r w:rsidR="00EA6197">
        <w:rPr>
          <w:rFonts w:hint="eastAsia"/>
          <w:b/>
        </w:rPr>
        <w:t>（程序流程框图见</w:t>
      </w:r>
      <w:r w:rsidR="00EA6197">
        <w:rPr>
          <w:rFonts w:hint="eastAsia"/>
          <w:b/>
        </w:rPr>
        <w:t>11-6</w:t>
      </w:r>
      <w:r w:rsidR="00EA6197">
        <w:rPr>
          <w:rFonts w:hint="eastAsia"/>
          <w:b/>
        </w:rPr>
        <w:t>所示）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/>
      </w:tblPr>
      <w:tblGrid>
        <w:gridCol w:w="8522"/>
      </w:tblGrid>
      <w:tr w:rsidR="00932E58" w:rsidTr="00932E58">
        <w:tc>
          <w:tcPr>
            <w:tcW w:w="8522" w:type="dxa"/>
            <w:shd w:val="clear" w:color="auto" w:fill="F2F2F2" w:themeFill="background1" w:themeFillShade="F2"/>
          </w:tcPr>
          <w:p w:rsidR="0077741F" w:rsidRDefault="0077741F" w:rsidP="0077741F">
            <w:r w:rsidRPr="00C51408">
              <w:rPr>
                <w:color w:val="0000FF"/>
              </w:rPr>
              <w:t xml:space="preserve">int </w:t>
            </w:r>
            <w:r w:rsidRPr="00C51408">
              <w:rPr>
                <w:b/>
              </w:rPr>
              <w:t>main</w:t>
            </w:r>
            <w:r>
              <w:t>(</w:t>
            </w:r>
            <w:r w:rsidRPr="00C51408">
              <w:rPr>
                <w:color w:val="0000FF"/>
              </w:rPr>
              <w:t>void</w:t>
            </w:r>
            <w:r>
              <w:t>)</w:t>
            </w:r>
          </w:p>
          <w:p w:rsidR="0077741F" w:rsidRDefault="0077741F" w:rsidP="0077741F">
            <w:r>
              <w:t>{</w:t>
            </w:r>
          </w:p>
          <w:p w:rsidR="0077741F" w:rsidRDefault="0077741F" w:rsidP="0077741F">
            <w:pPr>
              <w:ind w:firstLineChars="200" w:firstLine="420"/>
            </w:pPr>
            <w:r w:rsidRPr="003918AB">
              <w:rPr>
                <w:color w:val="0000FF"/>
              </w:rPr>
              <w:t xml:space="preserve">int </w:t>
            </w:r>
            <w:r w:rsidRPr="00D77918">
              <w:t>task=0;</w:t>
            </w:r>
          </w:p>
          <w:p w:rsidR="0077741F" w:rsidRDefault="0077741F" w:rsidP="0077741F">
            <w:r>
              <w:t xml:space="preserve">    SYSTEMConfig(</w:t>
            </w:r>
            <w:r w:rsidRPr="004C5C83">
              <w:rPr>
                <w:color w:val="00B0F0"/>
              </w:rPr>
              <w:t>SYS_FREQ</w:t>
            </w:r>
            <w:r>
              <w:t xml:space="preserve">, </w:t>
            </w:r>
            <w:r w:rsidRPr="004C5C83">
              <w:rPr>
                <w:color w:val="00B0F0"/>
              </w:rPr>
              <w:t>SYS_CFG_WA</w:t>
            </w:r>
            <w:r>
              <w:t>I</w:t>
            </w:r>
            <w:r w:rsidRPr="004C5C83">
              <w:rPr>
                <w:color w:val="00B0F0"/>
              </w:rPr>
              <w:t>T_STATES</w:t>
            </w:r>
            <w:r>
              <w:t xml:space="preserve"> | </w:t>
            </w:r>
            <w:r w:rsidRPr="004C5C83">
              <w:rPr>
                <w:color w:val="00B0F0"/>
              </w:rPr>
              <w:t>SYS_CFG_PCACHE</w:t>
            </w:r>
            <w:r>
              <w:t>);</w:t>
            </w:r>
          </w:p>
          <w:p w:rsidR="0077741F" w:rsidRDefault="0077741F" w:rsidP="0077741F">
            <w:r>
              <w:t xml:space="preserve">    INTDisableInterrupts();</w:t>
            </w:r>
          </w:p>
          <w:p w:rsidR="0077741F" w:rsidRDefault="0077741F" w:rsidP="0077741F">
            <w:r>
              <w:t xml:space="preserve">    INTConfigureSystem(INT_SYSTEM_CONFIG_MULT_VECTOR);</w:t>
            </w:r>
          </w:p>
          <w:p w:rsidR="0077741F" w:rsidRDefault="0077741F" w:rsidP="0077741F">
            <w:pPr>
              <w:ind w:firstLine="420"/>
            </w:pPr>
            <w:r>
              <w:t>SpiInitDevice();</w:t>
            </w:r>
          </w:p>
          <w:p w:rsidR="0077741F" w:rsidRDefault="0077741F" w:rsidP="0077741F">
            <w:pPr>
              <w:ind w:firstLine="420"/>
            </w:pPr>
            <w:r w:rsidRPr="0085496C">
              <w:t>BtnInit();</w:t>
            </w:r>
          </w:p>
          <w:p w:rsidR="0077741F" w:rsidRDefault="0077741F" w:rsidP="0077741F">
            <w:r>
              <w:t xml:space="preserve">    Timer1Init();</w:t>
            </w:r>
          </w:p>
          <w:p w:rsidR="0077741F" w:rsidRDefault="0077741F" w:rsidP="0077741F">
            <w:r>
              <w:t xml:space="preserve">    INTEnableInterrupts();</w:t>
            </w:r>
          </w:p>
          <w:p w:rsidR="0077741F" w:rsidRDefault="0077741F" w:rsidP="0077741F">
            <w:r>
              <w:t xml:space="preserve">    </w:t>
            </w:r>
            <w:r w:rsidRPr="004C5C83">
              <w:rPr>
                <w:color w:val="0000FF"/>
              </w:rPr>
              <w:t>while</w:t>
            </w:r>
            <w:r>
              <w:t>(1)</w:t>
            </w:r>
          </w:p>
          <w:p w:rsidR="0077741F" w:rsidRDefault="0077741F" w:rsidP="0077741F">
            <w:r>
              <w:t xml:space="preserve">    {</w:t>
            </w:r>
          </w:p>
          <w:p w:rsidR="0077741F" w:rsidRDefault="0077741F" w:rsidP="0077741F">
            <w:r>
              <w:t xml:space="preserve">        </w:t>
            </w:r>
            <w:r w:rsidRPr="003918AB">
              <w:rPr>
                <w:color w:val="0000FF"/>
              </w:rPr>
              <w:t>switch</w:t>
            </w:r>
            <w:r>
              <w:t>(task)</w:t>
            </w:r>
          </w:p>
          <w:p w:rsidR="0077741F" w:rsidRDefault="0077741F" w:rsidP="0077741F">
            <w:r>
              <w:t xml:space="preserve">        {</w:t>
            </w:r>
          </w:p>
          <w:p w:rsidR="0077741F" w:rsidRDefault="0077741F" w:rsidP="0077741F">
            <w:r>
              <w:t xml:space="preserve">            </w:t>
            </w:r>
            <w:r w:rsidRPr="003918AB">
              <w:rPr>
                <w:color w:val="0000FF"/>
              </w:rPr>
              <w:t xml:space="preserve">case </w:t>
            </w:r>
            <w:r>
              <w:t>0:</w:t>
            </w:r>
          </w:p>
          <w:p w:rsidR="0077741F" w:rsidRDefault="0077741F" w:rsidP="0077741F">
            <w:r>
              <w:t xml:space="preserve">                </w:t>
            </w:r>
            <w:r w:rsidRPr="003918AB">
              <w:rPr>
                <w:color w:val="0000FF"/>
              </w:rPr>
              <w:t>if</w:t>
            </w:r>
            <w:r>
              <w:t>(led_flag &gt; 0)</w:t>
            </w:r>
          </w:p>
          <w:p w:rsidR="0077741F" w:rsidRDefault="0077741F" w:rsidP="0077741F">
            <w:r>
              <w:t xml:space="preserve">                {</w:t>
            </w:r>
          </w:p>
          <w:p w:rsidR="0077741F" w:rsidRDefault="0077741F" w:rsidP="0077741F">
            <w:r>
              <w:t xml:space="preserve">                    led_flag = 0;</w:t>
            </w:r>
          </w:p>
          <w:p w:rsidR="0077741F" w:rsidRDefault="0077741F" w:rsidP="0077741F">
            <w:r>
              <w:t xml:space="preserve">                    Led();</w:t>
            </w:r>
          </w:p>
          <w:p w:rsidR="0077741F" w:rsidRDefault="0077741F" w:rsidP="0077741F">
            <w:r>
              <w:lastRenderedPageBreak/>
              <w:t xml:space="preserve">                }</w:t>
            </w:r>
          </w:p>
          <w:p w:rsidR="0077741F" w:rsidRDefault="0077741F" w:rsidP="0077741F">
            <w:r>
              <w:t xml:space="preserve">                </w:t>
            </w:r>
            <w:r w:rsidRPr="003918AB">
              <w:rPr>
                <w:color w:val="0000FF"/>
              </w:rPr>
              <w:t>break</w:t>
            </w:r>
            <w:r>
              <w:t>;</w:t>
            </w:r>
          </w:p>
          <w:p w:rsidR="0077741F" w:rsidRDefault="0077741F" w:rsidP="0077741F">
            <w:r>
              <w:t xml:space="preserve">            </w:t>
            </w:r>
            <w:r w:rsidRPr="003918AB">
              <w:rPr>
                <w:color w:val="0000FF"/>
              </w:rPr>
              <w:t xml:space="preserve">case </w:t>
            </w:r>
            <w:r>
              <w:t>1:</w:t>
            </w:r>
          </w:p>
          <w:p w:rsidR="0077741F" w:rsidRDefault="0077741F" w:rsidP="0077741F">
            <w:r>
              <w:t xml:space="preserve">                </w:t>
            </w:r>
            <w:r w:rsidRPr="003918AB">
              <w:rPr>
                <w:color w:val="0000FF"/>
              </w:rPr>
              <w:t>if</w:t>
            </w:r>
            <w:r>
              <w:t>(btn_flag &gt; 0)</w:t>
            </w:r>
          </w:p>
          <w:p w:rsidR="0077741F" w:rsidRDefault="0077741F" w:rsidP="0077741F">
            <w:r>
              <w:t xml:space="preserve">                {</w:t>
            </w:r>
          </w:p>
          <w:p w:rsidR="0077741F" w:rsidRDefault="0077741F" w:rsidP="0077741F">
            <w:r>
              <w:t xml:space="preserve">                    btn_flag = 0;</w:t>
            </w:r>
          </w:p>
          <w:p w:rsidR="0077741F" w:rsidRDefault="0077741F" w:rsidP="0077741F">
            <w:r>
              <w:t xml:space="preserve">                    Button</w:t>
            </w:r>
            <w:r>
              <w:rPr>
                <w:rFonts w:hint="eastAsia"/>
              </w:rPr>
              <w:t>Scan</w:t>
            </w:r>
            <w:r>
              <w:t>();</w:t>
            </w:r>
          </w:p>
          <w:p w:rsidR="0077741F" w:rsidRDefault="0077741F" w:rsidP="0077741F">
            <w:r>
              <w:t xml:space="preserve">                }</w:t>
            </w:r>
          </w:p>
          <w:p w:rsidR="0077741F" w:rsidRDefault="0077741F" w:rsidP="0077741F">
            <w:r>
              <w:t xml:space="preserve">            </w:t>
            </w:r>
            <w:r w:rsidRPr="003918AB">
              <w:rPr>
                <w:color w:val="0000FF"/>
              </w:rPr>
              <w:t>default</w:t>
            </w:r>
            <w:r>
              <w:t>:</w:t>
            </w:r>
          </w:p>
          <w:p w:rsidR="0077741F" w:rsidRDefault="0077741F" w:rsidP="0077741F">
            <w:r>
              <w:t xml:space="preserve">                </w:t>
            </w:r>
            <w:r w:rsidRPr="003918AB">
              <w:rPr>
                <w:color w:val="0000FF"/>
              </w:rPr>
              <w:t>break</w:t>
            </w:r>
            <w:r>
              <w:t>;</w:t>
            </w:r>
          </w:p>
          <w:p w:rsidR="0077741F" w:rsidRDefault="0077741F" w:rsidP="0077741F">
            <w:r>
              <w:t xml:space="preserve">        }</w:t>
            </w:r>
          </w:p>
          <w:p w:rsidR="0077741F" w:rsidRDefault="0077741F" w:rsidP="0077741F">
            <w:r>
              <w:t xml:space="preserve">        task ++;</w:t>
            </w:r>
          </w:p>
          <w:p w:rsidR="0077741F" w:rsidRDefault="0077741F" w:rsidP="0077741F">
            <w:r>
              <w:t xml:space="preserve">        </w:t>
            </w:r>
            <w:r w:rsidRPr="003918AB">
              <w:rPr>
                <w:color w:val="0000FF"/>
              </w:rPr>
              <w:t>if</w:t>
            </w:r>
            <w:r>
              <w:t>(task &gt; 1) task = 0;</w:t>
            </w:r>
          </w:p>
          <w:p w:rsidR="0077741F" w:rsidRDefault="0077741F" w:rsidP="0077741F">
            <w:r>
              <w:t xml:space="preserve">    }</w:t>
            </w:r>
          </w:p>
          <w:p w:rsidR="0077741F" w:rsidRDefault="0077741F" w:rsidP="0077741F">
            <w:r>
              <w:t xml:space="preserve">    </w:t>
            </w:r>
            <w:r w:rsidRPr="004C5C83">
              <w:rPr>
                <w:color w:val="0000FF"/>
              </w:rPr>
              <w:t xml:space="preserve">return </w:t>
            </w:r>
            <w:r>
              <w:t>1;</w:t>
            </w:r>
          </w:p>
          <w:p w:rsidR="00932E58" w:rsidRDefault="0077741F" w:rsidP="0077741F">
            <w:r>
              <w:t>}</w:t>
            </w:r>
          </w:p>
        </w:tc>
      </w:tr>
    </w:tbl>
    <w:p w:rsidR="00C06E7A" w:rsidRDefault="00DD2543" w:rsidP="00BE7242">
      <w:pPr>
        <w:jc w:val="center"/>
      </w:pPr>
      <w:r>
        <w:object w:dxaOrig="7126" w:dyaOrig="5731">
          <v:shape id="_x0000_i1026" type="#_x0000_t75" style="width:356.3pt;height:286.6pt" o:ole="">
            <v:imagedata r:id="rId11" o:title=""/>
          </v:shape>
          <o:OLEObject Type="Embed" ProgID="Visio.Drawing.15" ShapeID="_x0000_i1026" DrawAspect="Content" ObjectID="_1443545433" r:id="rId12"/>
        </w:object>
      </w:r>
    </w:p>
    <w:p w:rsidR="007707A0" w:rsidRDefault="007707A0" w:rsidP="00BE7242">
      <w:pPr>
        <w:jc w:val="center"/>
      </w:pPr>
      <w:r>
        <w:rPr>
          <w:rFonts w:hint="eastAsia"/>
        </w:rPr>
        <w:t>图</w:t>
      </w:r>
      <w:r w:rsidR="00EA6197">
        <w:rPr>
          <w:rFonts w:hint="eastAsia"/>
        </w:rPr>
        <w:t>11</w:t>
      </w:r>
      <w:r w:rsidR="007A3B45">
        <w:rPr>
          <w:rFonts w:hint="eastAsia"/>
        </w:rPr>
        <w:t>-</w:t>
      </w:r>
      <w:r w:rsidR="00EA6197">
        <w:rPr>
          <w:rFonts w:hint="eastAsia"/>
        </w:rPr>
        <w:t>7</w:t>
      </w:r>
      <w:r w:rsidR="00EA6197">
        <w:rPr>
          <w:rFonts w:hint="eastAsia"/>
        </w:rPr>
        <w:t>：</w:t>
      </w:r>
      <w:r w:rsidR="007A3B45">
        <w:rPr>
          <w:rFonts w:hint="eastAsia"/>
        </w:rPr>
        <w:t>数码管显示函数流程框图</w:t>
      </w:r>
    </w:p>
    <w:p w:rsidR="007A3B45" w:rsidRDefault="007A3B45" w:rsidP="007A3B45">
      <w:r>
        <w:rPr>
          <w:rFonts w:hint="eastAsia"/>
          <w:b/>
        </w:rPr>
        <w:t>2</w:t>
      </w:r>
      <w:r w:rsidRPr="00C92D57">
        <w:rPr>
          <w:rFonts w:hint="eastAsia"/>
          <w:b/>
        </w:rPr>
        <w:t>、</w:t>
      </w:r>
      <w:r>
        <w:rPr>
          <w:rFonts w:hint="eastAsia"/>
          <w:b/>
        </w:rPr>
        <w:t>数码管显示</w:t>
      </w:r>
      <w:r w:rsidRPr="00C92D57">
        <w:rPr>
          <w:rFonts w:hint="eastAsia"/>
          <w:b/>
        </w:rPr>
        <w:t>函数例程</w:t>
      </w:r>
      <w:r w:rsidR="00EA6197">
        <w:rPr>
          <w:rFonts w:hint="eastAsia"/>
          <w:b/>
        </w:rPr>
        <w:t>（程序流程框图见</w:t>
      </w:r>
      <w:r w:rsidR="00EA6197">
        <w:rPr>
          <w:rFonts w:hint="eastAsia"/>
          <w:b/>
        </w:rPr>
        <w:t>11-7</w:t>
      </w:r>
      <w:r w:rsidR="00EA6197">
        <w:rPr>
          <w:rFonts w:hint="eastAsia"/>
          <w:b/>
        </w:rPr>
        <w:t>所示）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/>
      </w:tblPr>
      <w:tblGrid>
        <w:gridCol w:w="8522"/>
      </w:tblGrid>
      <w:tr w:rsidR="00BD2FD1" w:rsidRPr="00BD2FD1" w:rsidTr="00932E58">
        <w:tc>
          <w:tcPr>
            <w:tcW w:w="8522" w:type="dxa"/>
            <w:shd w:val="clear" w:color="auto" w:fill="F2F2F2" w:themeFill="background1" w:themeFillShade="F2"/>
          </w:tcPr>
          <w:p w:rsidR="00746A0E" w:rsidRDefault="00746A0E" w:rsidP="00746A0E">
            <w:r w:rsidRPr="00746A0E">
              <w:rPr>
                <w:color w:val="0000FF"/>
              </w:rPr>
              <w:t>void</w:t>
            </w:r>
            <w:r>
              <w:t xml:space="preserve"> Led()</w:t>
            </w:r>
          </w:p>
          <w:p w:rsidR="00746A0E" w:rsidRDefault="00746A0E" w:rsidP="00746A0E">
            <w:r>
              <w:t>{</w:t>
            </w:r>
          </w:p>
          <w:p w:rsidR="00BD2FD1" w:rsidRPr="00BD2FD1" w:rsidRDefault="00BD2FD1" w:rsidP="00746A0E">
            <w:pPr>
              <w:ind w:firstLineChars="200" w:firstLine="420"/>
            </w:pPr>
            <w:r w:rsidRPr="00BD2FD1">
              <w:rPr>
                <w:color w:val="0000FF"/>
              </w:rPr>
              <w:t>unsigned char</w:t>
            </w:r>
            <w:r w:rsidRPr="00BD2FD1">
              <w:t xml:space="preserve"> ledBuff[4] = {0x00, 0x00, 0x00, 0x00};</w:t>
            </w:r>
          </w:p>
          <w:p w:rsidR="00BD2FD1" w:rsidRPr="00BD2FD1" w:rsidRDefault="00BD2FD1" w:rsidP="00BD2FD1">
            <w:r w:rsidRPr="00BD2FD1">
              <w:t xml:space="preserve">    </w:t>
            </w:r>
            <w:r w:rsidRPr="00BD2FD1">
              <w:rPr>
                <w:color w:val="0000FF"/>
              </w:rPr>
              <w:t>static unsigned char</w:t>
            </w:r>
            <w:r w:rsidRPr="00BD2FD1">
              <w:t xml:space="preserve"> ledcnt[4]={0x00, 0x0A, 0x00, 0x00};</w:t>
            </w:r>
          </w:p>
          <w:p w:rsidR="00BD2FD1" w:rsidRPr="00BD2FD1" w:rsidRDefault="00BD2FD1" w:rsidP="00BD2FD1">
            <w:r w:rsidRPr="00BD2FD1">
              <w:t xml:space="preserve">    </w:t>
            </w:r>
            <w:r w:rsidRPr="00BD2FD1">
              <w:rPr>
                <w:color w:val="0000FF"/>
              </w:rPr>
              <w:t>int</w:t>
            </w:r>
            <w:r w:rsidRPr="00BD2FD1">
              <w:t xml:space="preserve"> i;</w:t>
            </w:r>
          </w:p>
          <w:p w:rsidR="00BD2FD1" w:rsidRPr="00BD2FD1" w:rsidRDefault="00BD2FD1" w:rsidP="00BD2FD1">
            <w:r w:rsidRPr="00BD2FD1">
              <w:t xml:space="preserve">    </w:t>
            </w:r>
            <w:r w:rsidRPr="00BD2FD1">
              <w:rPr>
                <w:color w:val="0000FF"/>
              </w:rPr>
              <w:t>switch</w:t>
            </w:r>
            <w:r w:rsidRPr="00BD2FD1">
              <w:t>(op)</w:t>
            </w:r>
          </w:p>
          <w:p w:rsidR="00BD2FD1" w:rsidRPr="00BD2FD1" w:rsidRDefault="00BD2FD1" w:rsidP="00BD2FD1">
            <w:r w:rsidRPr="00BD2FD1">
              <w:t xml:space="preserve">    {</w:t>
            </w:r>
          </w:p>
          <w:p w:rsidR="00BD2FD1" w:rsidRPr="00BD2FD1" w:rsidRDefault="00BD2FD1" w:rsidP="00BD2FD1">
            <w:r w:rsidRPr="00BD2FD1">
              <w:lastRenderedPageBreak/>
              <w:t xml:space="preserve">        </w:t>
            </w:r>
            <w:r w:rsidRPr="00BD2FD1">
              <w:rPr>
                <w:color w:val="0000FF"/>
              </w:rPr>
              <w:t>case</w:t>
            </w:r>
            <w:r w:rsidRPr="00BD2FD1">
              <w:t xml:space="preserve"> null:</w:t>
            </w:r>
          </w:p>
          <w:p w:rsidR="00BD2FD1" w:rsidRPr="00BD2FD1" w:rsidRDefault="00BD2FD1" w:rsidP="00BD2FD1">
            <w:r w:rsidRPr="00BD2FD1">
              <w:t xml:space="preserve">        </w:t>
            </w:r>
            <w:r w:rsidRPr="00BD2FD1">
              <w:rPr>
                <w:color w:val="0000FF"/>
              </w:rPr>
              <w:t>case</w:t>
            </w:r>
            <w:r w:rsidRPr="00BD2FD1">
              <w:t xml:space="preserve"> reset:</w:t>
            </w:r>
          </w:p>
          <w:p w:rsidR="00BD2FD1" w:rsidRPr="00BD2FD1" w:rsidRDefault="00BD2FD1" w:rsidP="00BD2FD1">
            <w:r w:rsidRPr="00BD2FD1">
              <w:t xml:space="preserve">            </w:t>
            </w:r>
            <w:r w:rsidRPr="00BD2FD1">
              <w:rPr>
                <w:color w:val="0000FF"/>
              </w:rPr>
              <w:t>for</w:t>
            </w:r>
            <w:r w:rsidRPr="00BD2FD1">
              <w:t>(i=0;i&lt;4;i++)</w:t>
            </w:r>
          </w:p>
          <w:p w:rsidR="00BD2FD1" w:rsidRPr="00BD2FD1" w:rsidRDefault="00BD2FD1" w:rsidP="00BD2FD1">
            <w:r w:rsidRPr="00BD2FD1">
              <w:t xml:space="preserve">            {</w:t>
            </w:r>
          </w:p>
          <w:p w:rsidR="00BD2FD1" w:rsidRPr="00BD2FD1" w:rsidRDefault="00BD2FD1" w:rsidP="00BD2FD1">
            <w:r w:rsidRPr="00BD2FD1">
              <w:t xml:space="preserve">                ledcnt[i] = 0;</w:t>
            </w:r>
          </w:p>
          <w:p w:rsidR="00BD2FD1" w:rsidRPr="00BD2FD1" w:rsidRDefault="00BD2FD1" w:rsidP="00BD2FD1">
            <w:r w:rsidRPr="00BD2FD1">
              <w:t xml:space="preserve">            }</w:t>
            </w:r>
          </w:p>
          <w:p w:rsidR="00BD2FD1" w:rsidRPr="00BD2FD1" w:rsidRDefault="00BD2FD1" w:rsidP="00BD2FD1">
            <w:r w:rsidRPr="00BD2FD1">
              <w:t xml:space="preserve">            ledcnt[1] = 10;</w:t>
            </w:r>
          </w:p>
          <w:p w:rsidR="00BD2FD1" w:rsidRPr="00BD2FD1" w:rsidRDefault="00BD2FD1" w:rsidP="00BD2FD1">
            <w:r w:rsidRPr="00BD2FD1">
              <w:t xml:space="preserve">            </w:t>
            </w:r>
            <w:r w:rsidRPr="00BD2FD1">
              <w:rPr>
                <w:color w:val="0000FF"/>
              </w:rPr>
              <w:t>break</w:t>
            </w:r>
            <w:r w:rsidRPr="00BD2FD1">
              <w:t>;</w:t>
            </w:r>
          </w:p>
          <w:p w:rsidR="00BD2FD1" w:rsidRPr="00BD2FD1" w:rsidRDefault="00BD2FD1" w:rsidP="00BD2FD1">
            <w:r w:rsidRPr="00BD2FD1">
              <w:t xml:space="preserve">        </w:t>
            </w:r>
            <w:r w:rsidRPr="00BD2FD1">
              <w:rPr>
                <w:color w:val="0000FF"/>
              </w:rPr>
              <w:t>case</w:t>
            </w:r>
            <w:r w:rsidRPr="00BD2FD1">
              <w:t xml:space="preserve"> start:</w:t>
            </w:r>
          </w:p>
          <w:p w:rsidR="00BD2FD1" w:rsidRPr="00BD2FD1" w:rsidRDefault="00BD2FD1" w:rsidP="00BD2FD1">
            <w:r w:rsidRPr="00BD2FD1">
              <w:t xml:space="preserve">            ledcnt[2] ++;</w:t>
            </w:r>
          </w:p>
          <w:p w:rsidR="00BD2FD1" w:rsidRPr="00BD2FD1" w:rsidRDefault="00BD2FD1" w:rsidP="00BD2FD1">
            <w:r w:rsidRPr="00BD2FD1">
              <w:t xml:space="preserve">            </w:t>
            </w:r>
            <w:r w:rsidRPr="00BD2FD1">
              <w:rPr>
                <w:color w:val="0000FF"/>
              </w:rPr>
              <w:t>if</w:t>
            </w:r>
            <w:r w:rsidRPr="00BD2FD1">
              <w:t>(ledcnt[2] &gt; 9)</w:t>
            </w:r>
          </w:p>
          <w:p w:rsidR="00BD2FD1" w:rsidRPr="00BD2FD1" w:rsidRDefault="00BD2FD1" w:rsidP="00BD2FD1">
            <w:r w:rsidRPr="00BD2FD1">
              <w:t xml:space="preserve">            {</w:t>
            </w:r>
          </w:p>
          <w:p w:rsidR="00BD2FD1" w:rsidRPr="00BD2FD1" w:rsidRDefault="00BD2FD1" w:rsidP="00BD2FD1">
            <w:r w:rsidRPr="00BD2FD1">
              <w:t xml:space="preserve">                ledcnt[2] = 0;</w:t>
            </w:r>
          </w:p>
          <w:p w:rsidR="00BD2FD1" w:rsidRPr="00BD2FD1" w:rsidRDefault="00BD2FD1" w:rsidP="00BD2FD1">
            <w:r w:rsidRPr="00BD2FD1">
              <w:t xml:space="preserve">                ledcnt[1] ++;</w:t>
            </w:r>
          </w:p>
          <w:p w:rsidR="00BD2FD1" w:rsidRPr="00BD2FD1" w:rsidRDefault="00BD2FD1" w:rsidP="00BD2FD1">
            <w:r w:rsidRPr="00BD2FD1">
              <w:t xml:space="preserve">                </w:t>
            </w:r>
            <w:r w:rsidRPr="00BD2FD1">
              <w:rPr>
                <w:color w:val="0000FF"/>
              </w:rPr>
              <w:t>if</w:t>
            </w:r>
            <w:r w:rsidRPr="00BD2FD1">
              <w:t>(ledcnt[1] &gt; 19)</w:t>
            </w:r>
          </w:p>
          <w:p w:rsidR="00BD2FD1" w:rsidRPr="00BD2FD1" w:rsidRDefault="00BD2FD1" w:rsidP="00BD2FD1">
            <w:r w:rsidRPr="00BD2FD1">
              <w:t xml:space="preserve">                {</w:t>
            </w:r>
          </w:p>
          <w:p w:rsidR="00BD2FD1" w:rsidRPr="00BD2FD1" w:rsidRDefault="00BD2FD1" w:rsidP="00BD2FD1">
            <w:r w:rsidRPr="00BD2FD1">
              <w:t xml:space="preserve">                    ledcnt[1] = 10;</w:t>
            </w:r>
          </w:p>
          <w:p w:rsidR="00BD2FD1" w:rsidRPr="00BD2FD1" w:rsidRDefault="00BD2FD1" w:rsidP="00BD2FD1">
            <w:r w:rsidRPr="00BD2FD1">
              <w:t xml:space="preserve">                    ledcnt[0] ++;</w:t>
            </w:r>
          </w:p>
          <w:p w:rsidR="00BD2FD1" w:rsidRPr="00BD2FD1" w:rsidRDefault="00BD2FD1" w:rsidP="00BD2FD1">
            <w:r w:rsidRPr="00BD2FD1">
              <w:t xml:space="preserve">                    </w:t>
            </w:r>
            <w:r w:rsidRPr="00BD2FD1">
              <w:rPr>
                <w:color w:val="0000FF"/>
              </w:rPr>
              <w:t>if</w:t>
            </w:r>
            <w:r w:rsidRPr="00BD2FD1">
              <w:t>(ledcnt[0] &gt; 9)</w:t>
            </w:r>
          </w:p>
          <w:p w:rsidR="00BD2FD1" w:rsidRPr="00BD2FD1" w:rsidRDefault="00BD2FD1" w:rsidP="00BD2FD1">
            <w:r w:rsidRPr="00BD2FD1">
              <w:t xml:space="preserve">                    {</w:t>
            </w:r>
          </w:p>
          <w:p w:rsidR="00BD2FD1" w:rsidRPr="00BD2FD1" w:rsidRDefault="00BD2FD1" w:rsidP="00BD2FD1">
            <w:r w:rsidRPr="00BD2FD1">
              <w:t xml:space="preserve">                        ledcnt[0] = 0;</w:t>
            </w:r>
          </w:p>
          <w:p w:rsidR="00BD2FD1" w:rsidRPr="00BD2FD1" w:rsidRDefault="00BD2FD1" w:rsidP="00BD2FD1">
            <w:r w:rsidRPr="00BD2FD1">
              <w:t xml:space="preserve">                        ledcnt[3] ++;</w:t>
            </w:r>
          </w:p>
          <w:p w:rsidR="00BD2FD1" w:rsidRPr="00BD2FD1" w:rsidRDefault="00BD2FD1" w:rsidP="00BD2FD1">
            <w:r w:rsidRPr="00BD2FD1">
              <w:t xml:space="preserve">                        </w:t>
            </w:r>
            <w:r w:rsidRPr="00BD2FD1">
              <w:rPr>
                <w:color w:val="0000FF"/>
              </w:rPr>
              <w:t>if</w:t>
            </w:r>
            <w:r w:rsidRPr="00BD2FD1">
              <w:t>(ledcnt[3] &gt; 9)</w:t>
            </w:r>
          </w:p>
          <w:p w:rsidR="00BD2FD1" w:rsidRPr="00BD2FD1" w:rsidRDefault="00BD2FD1" w:rsidP="00BD2FD1">
            <w:r w:rsidRPr="00BD2FD1">
              <w:t xml:space="preserve">                        {</w:t>
            </w:r>
          </w:p>
          <w:p w:rsidR="00BD2FD1" w:rsidRPr="00BD2FD1" w:rsidRDefault="00BD2FD1" w:rsidP="00BD2FD1">
            <w:r w:rsidRPr="00BD2FD1">
              <w:t xml:space="preserve">                            ledcnt[3] = 0;</w:t>
            </w:r>
          </w:p>
          <w:p w:rsidR="00BD2FD1" w:rsidRPr="00BD2FD1" w:rsidRDefault="00BD2FD1" w:rsidP="00BD2FD1">
            <w:r w:rsidRPr="00BD2FD1">
              <w:t xml:space="preserve">                        }</w:t>
            </w:r>
          </w:p>
          <w:p w:rsidR="00BD2FD1" w:rsidRPr="00BD2FD1" w:rsidRDefault="00BD2FD1" w:rsidP="00BD2FD1">
            <w:r w:rsidRPr="00BD2FD1">
              <w:t xml:space="preserve">                    }</w:t>
            </w:r>
          </w:p>
          <w:p w:rsidR="00BD2FD1" w:rsidRPr="00BD2FD1" w:rsidRDefault="00BD2FD1" w:rsidP="00BD2FD1">
            <w:r w:rsidRPr="00BD2FD1">
              <w:t xml:space="preserve">                }</w:t>
            </w:r>
          </w:p>
          <w:p w:rsidR="00BD2FD1" w:rsidRPr="00BD2FD1" w:rsidRDefault="00BD2FD1" w:rsidP="00BD2FD1">
            <w:r w:rsidRPr="00BD2FD1">
              <w:t xml:space="preserve">            }</w:t>
            </w:r>
          </w:p>
          <w:p w:rsidR="00BD2FD1" w:rsidRPr="00BD2FD1" w:rsidRDefault="00BD2FD1" w:rsidP="00BD2FD1">
            <w:r w:rsidRPr="00BD2FD1">
              <w:t xml:space="preserve">            </w:t>
            </w:r>
            <w:r w:rsidRPr="00BD2FD1">
              <w:rPr>
                <w:color w:val="0000FF"/>
              </w:rPr>
              <w:t>break</w:t>
            </w:r>
            <w:r w:rsidRPr="00BD2FD1">
              <w:t>;</w:t>
            </w:r>
          </w:p>
          <w:p w:rsidR="00BD2FD1" w:rsidRPr="00BD2FD1" w:rsidRDefault="00BD2FD1" w:rsidP="00BD2FD1">
            <w:r w:rsidRPr="00BD2FD1">
              <w:t xml:space="preserve">        </w:t>
            </w:r>
            <w:r w:rsidRPr="00BD2FD1">
              <w:rPr>
                <w:color w:val="0000FF"/>
              </w:rPr>
              <w:t>case</w:t>
            </w:r>
            <w:r w:rsidRPr="00BD2FD1">
              <w:t xml:space="preserve"> pause:</w:t>
            </w:r>
          </w:p>
          <w:p w:rsidR="00BD2FD1" w:rsidRPr="00BD2FD1" w:rsidRDefault="00BD2FD1" w:rsidP="00BD2FD1">
            <w:r w:rsidRPr="00BD2FD1">
              <w:t xml:space="preserve">            </w:t>
            </w:r>
            <w:r w:rsidRPr="00BD2FD1">
              <w:rPr>
                <w:color w:val="0000FF"/>
              </w:rPr>
              <w:t>break</w:t>
            </w:r>
            <w:r w:rsidRPr="00BD2FD1">
              <w:t>;</w:t>
            </w:r>
          </w:p>
          <w:p w:rsidR="00BD2FD1" w:rsidRPr="00BD2FD1" w:rsidRDefault="00BD2FD1" w:rsidP="00BD2FD1">
            <w:r w:rsidRPr="00BD2FD1">
              <w:t xml:space="preserve">        </w:t>
            </w:r>
            <w:r w:rsidRPr="00BD2FD1">
              <w:rPr>
                <w:color w:val="0000FF"/>
              </w:rPr>
              <w:t>default</w:t>
            </w:r>
            <w:r w:rsidRPr="00BD2FD1">
              <w:t>:</w:t>
            </w:r>
          </w:p>
          <w:p w:rsidR="00BD2FD1" w:rsidRPr="00BD2FD1" w:rsidRDefault="00BD2FD1" w:rsidP="00BD2FD1">
            <w:r w:rsidRPr="00BD2FD1">
              <w:t xml:space="preserve">            </w:t>
            </w:r>
            <w:r w:rsidRPr="00BD2FD1">
              <w:rPr>
                <w:color w:val="0000FF"/>
              </w:rPr>
              <w:t>break</w:t>
            </w:r>
            <w:r w:rsidRPr="00BD2FD1">
              <w:t>;</w:t>
            </w:r>
          </w:p>
          <w:p w:rsidR="00BD2FD1" w:rsidRPr="00BD2FD1" w:rsidRDefault="00BD2FD1" w:rsidP="00BD2FD1">
            <w:r w:rsidRPr="00BD2FD1">
              <w:t xml:space="preserve">    }</w:t>
            </w:r>
          </w:p>
          <w:p w:rsidR="00BD2FD1" w:rsidRPr="00BD2FD1" w:rsidRDefault="00BD2FD1" w:rsidP="00BD2FD1">
            <w:r w:rsidRPr="00BD2FD1">
              <w:t xml:space="preserve">    </w:t>
            </w:r>
            <w:r w:rsidRPr="00BD2FD1">
              <w:rPr>
                <w:color w:val="0000FF"/>
              </w:rPr>
              <w:t>for</w:t>
            </w:r>
            <w:r w:rsidRPr="00BD2FD1">
              <w:t xml:space="preserve"> (i = 0; i &lt; 4; i++)</w:t>
            </w:r>
          </w:p>
          <w:p w:rsidR="00BD2FD1" w:rsidRPr="00BD2FD1" w:rsidRDefault="00BD2FD1" w:rsidP="00BD2FD1">
            <w:r w:rsidRPr="00BD2FD1">
              <w:t xml:space="preserve">        ledBuff[i] = Led_lib[ledcnt[i]];</w:t>
            </w:r>
          </w:p>
          <w:p w:rsidR="00932E58" w:rsidRDefault="00BD2FD1" w:rsidP="00746A0E">
            <w:pPr>
              <w:ind w:firstLine="420"/>
            </w:pPr>
            <w:r w:rsidRPr="00BD2FD1">
              <w:t>SpiDoBurst(ledBuff, 4);</w:t>
            </w:r>
          </w:p>
          <w:p w:rsidR="00746A0E" w:rsidRPr="00BD2FD1" w:rsidRDefault="00746A0E" w:rsidP="00746A0E">
            <w:r>
              <w:rPr>
                <w:rFonts w:hint="eastAsia"/>
              </w:rPr>
              <w:t>}</w:t>
            </w:r>
          </w:p>
        </w:tc>
      </w:tr>
    </w:tbl>
    <w:p w:rsidR="003716B5" w:rsidRDefault="00801A09" w:rsidP="00BE7242">
      <w:pPr>
        <w:jc w:val="center"/>
      </w:pPr>
      <w:r>
        <w:object w:dxaOrig="4846" w:dyaOrig="5056">
          <v:shape id="_x0000_i1027" type="#_x0000_t75" style="width:242.95pt;height:252.7pt" o:ole="">
            <v:imagedata r:id="rId13" o:title=""/>
          </v:shape>
          <o:OLEObject Type="Embed" ProgID="Visio.Drawing.15" ShapeID="_x0000_i1027" DrawAspect="Content" ObjectID="_1443545434" r:id="rId14"/>
        </w:object>
      </w:r>
    </w:p>
    <w:p w:rsidR="007707A0" w:rsidRDefault="007707A0" w:rsidP="00BE7242">
      <w:pPr>
        <w:jc w:val="center"/>
      </w:pPr>
      <w:r>
        <w:rPr>
          <w:rFonts w:hint="eastAsia"/>
        </w:rPr>
        <w:t>图</w:t>
      </w:r>
      <w:r w:rsidR="00EA6197">
        <w:rPr>
          <w:rFonts w:hint="eastAsia"/>
        </w:rPr>
        <w:t>11</w:t>
      </w:r>
      <w:r w:rsidR="007A3B45">
        <w:rPr>
          <w:rFonts w:hint="eastAsia"/>
        </w:rPr>
        <w:t>-</w:t>
      </w:r>
      <w:r w:rsidR="00EA6197">
        <w:rPr>
          <w:rFonts w:hint="eastAsia"/>
        </w:rPr>
        <w:t>8</w:t>
      </w:r>
      <w:r w:rsidR="00EA6197">
        <w:rPr>
          <w:rFonts w:hint="eastAsia"/>
        </w:rPr>
        <w:t>：</w:t>
      </w:r>
      <w:r w:rsidR="007A3B45">
        <w:rPr>
          <w:rFonts w:hint="eastAsia"/>
        </w:rPr>
        <w:t>定时器中断函数流程框图</w:t>
      </w:r>
    </w:p>
    <w:p w:rsidR="007A3B45" w:rsidRDefault="007A3B45" w:rsidP="007A3B45">
      <w:r>
        <w:rPr>
          <w:rFonts w:hint="eastAsia"/>
          <w:b/>
        </w:rPr>
        <w:t>3</w:t>
      </w:r>
      <w:r w:rsidRPr="00C92D57">
        <w:rPr>
          <w:rFonts w:hint="eastAsia"/>
          <w:b/>
        </w:rPr>
        <w:t>、</w:t>
      </w:r>
      <w:r>
        <w:rPr>
          <w:rFonts w:hint="eastAsia"/>
          <w:b/>
        </w:rPr>
        <w:t>定时器中断</w:t>
      </w:r>
      <w:r w:rsidRPr="00C92D57">
        <w:rPr>
          <w:rFonts w:hint="eastAsia"/>
          <w:b/>
        </w:rPr>
        <w:t>函数例程</w:t>
      </w:r>
      <w:r w:rsidR="00EA6197">
        <w:rPr>
          <w:rFonts w:hint="eastAsia"/>
          <w:b/>
        </w:rPr>
        <w:t>（程序流程框图见</w:t>
      </w:r>
      <w:r w:rsidR="00EA6197">
        <w:rPr>
          <w:rFonts w:hint="eastAsia"/>
          <w:b/>
        </w:rPr>
        <w:t>11-8</w:t>
      </w:r>
      <w:r w:rsidR="00EA6197">
        <w:rPr>
          <w:rFonts w:hint="eastAsia"/>
          <w:b/>
        </w:rPr>
        <w:t>所示）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/>
      </w:tblPr>
      <w:tblGrid>
        <w:gridCol w:w="8522"/>
      </w:tblGrid>
      <w:tr w:rsidR="00932E58" w:rsidTr="00932E58">
        <w:tc>
          <w:tcPr>
            <w:tcW w:w="8522" w:type="dxa"/>
            <w:shd w:val="clear" w:color="auto" w:fill="F2F2F2" w:themeFill="background1" w:themeFillShade="F2"/>
          </w:tcPr>
          <w:p w:rsidR="00932E58" w:rsidRDefault="00932E58" w:rsidP="00932E58">
            <w:r w:rsidRPr="00272D72">
              <w:rPr>
                <w:color w:val="0000FF"/>
              </w:rPr>
              <w:t xml:space="preserve">void </w:t>
            </w:r>
            <w:r w:rsidRPr="00C51408">
              <w:rPr>
                <w:color w:val="00B0F0"/>
              </w:rPr>
              <w:t>__ISR</w:t>
            </w:r>
            <w:r>
              <w:t>(</w:t>
            </w:r>
            <w:r w:rsidRPr="00C51408">
              <w:rPr>
                <w:color w:val="00B0F0"/>
              </w:rPr>
              <w:t>_TIMER_1_VECTOR</w:t>
            </w:r>
            <w:r>
              <w:t xml:space="preserve">, ipl2) </w:t>
            </w:r>
            <w:r w:rsidRPr="00C51408">
              <w:rPr>
                <w:b/>
              </w:rPr>
              <w:t>Timer1Handler</w:t>
            </w:r>
            <w:r>
              <w:t>(</w:t>
            </w:r>
            <w:r w:rsidRPr="00C51408">
              <w:rPr>
                <w:color w:val="0000FF"/>
              </w:rPr>
              <w:t>void</w:t>
            </w:r>
            <w:r>
              <w:t>)</w:t>
            </w:r>
          </w:p>
          <w:p w:rsidR="00932E58" w:rsidRDefault="00932E58" w:rsidP="00932E58">
            <w:r>
              <w:t>{</w:t>
            </w:r>
          </w:p>
          <w:p w:rsidR="00801A09" w:rsidRDefault="00932E58" w:rsidP="00801A09">
            <w:r>
              <w:t xml:space="preserve">    </w:t>
            </w:r>
            <w:r w:rsidR="00801A09" w:rsidRPr="00C51408">
              <w:rPr>
                <w:color w:val="808080" w:themeColor="background1" w:themeShade="80"/>
              </w:rPr>
              <w:t>// Clear the interrupt flag</w:t>
            </w:r>
          </w:p>
          <w:p w:rsidR="00801A09" w:rsidRDefault="00801A09" w:rsidP="00801A09">
            <w:r>
              <w:t xml:space="preserve">    INTClearFlag(INT_T1);</w:t>
            </w:r>
          </w:p>
          <w:p w:rsidR="00801A09" w:rsidRDefault="00801A09" w:rsidP="00801A09">
            <w:r>
              <w:t xml:space="preserve">    led_cnt++;</w:t>
            </w:r>
          </w:p>
          <w:p w:rsidR="00801A09" w:rsidRDefault="00801A09" w:rsidP="00801A09">
            <w:r>
              <w:t xml:space="preserve">    </w:t>
            </w:r>
            <w:r w:rsidRPr="005D4B04">
              <w:rPr>
                <w:color w:val="0000FF"/>
              </w:rPr>
              <w:t>if</w:t>
            </w:r>
            <w:r>
              <w:t xml:space="preserve">(led_cnt &gt; 100)    </w:t>
            </w:r>
            <w:r w:rsidRPr="005D4B04">
              <w:rPr>
                <w:color w:val="808080" w:themeColor="background1" w:themeShade="80"/>
              </w:rPr>
              <w:t>//0.1s</w:t>
            </w:r>
          </w:p>
          <w:p w:rsidR="00801A09" w:rsidRDefault="00801A09" w:rsidP="00801A09">
            <w:r>
              <w:t xml:space="preserve">    {</w:t>
            </w:r>
          </w:p>
          <w:p w:rsidR="00801A09" w:rsidRDefault="00801A09" w:rsidP="00801A09">
            <w:r>
              <w:t xml:space="preserve">        led_cnt = 0;</w:t>
            </w:r>
          </w:p>
          <w:p w:rsidR="00801A09" w:rsidRDefault="00801A09" w:rsidP="00801A09">
            <w:r>
              <w:t xml:space="preserve">        led_flag = 1;</w:t>
            </w:r>
          </w:p>
          <w:p w:rsidR="00801A09" w:rsidRDefault="00801A09" w:rsidP="00801A09">
            <w:r>
              <w:t xml:space="preserve">    }</w:t>
            </w:r>
          </w:p>
          <w:p w:rsidR="00801A09" w:rsidRDefault="00801A09" w:rsidP="00801A09">
            <w:r>
              <w:t xml:space="preserve">    btn_cnt++;</w:t>
            </w:r>
          </w:p>
          <w:p w:rsidR="00801A09" w:rsidRDefault="00801A09" w:rsidP="00801A09">
            <w:r>
              <w:t xml:space="preserve">    </w:t>
            </w:r>
            <w:r w:rsidRPr="005D4B04">
              <w:rPr>
                <w:color w:val="0000FF"/>
              </w:rPr>
              <w:t>if</w:t>
            </w:r>
            <w:r>
              <w:t xml:space="preserve">(btn_cnt &gt; 5)     </w:t>
            </w:r>
            <w:r w:rsidRPr="005D4B04">
              <w:rPr>
                <w:color w:val="808080" w:themeColor="background1" w:themeShade="80"/>
              </w:rPr>
              <w:t>//5ms</w:t>
            </w:r>
          </w:p>
          <w:p w:rsidR="00801A09" w:rsidRDefault="00801A09" w:rsidP="00801A09">
            <w:r>
              <w:t xml:space="preserve">    {</w:t>
            </w:r>
          </w:p>
          <w:p w:rsidR="00801A09" w:rsidRDefault="00801A09" w:rsidP="00801A09">
            <w:r>
              <w:t xml:space="preserve">        btn_cnt = 0;</w:t>
            </w:r>
          </w:p>
          <w:p w:rsidR="00801A09" w:rsidRDefault="00801A09" w:rsidP="00801A09">
            <w:r>
              <w:t xml:space="preserve">        btn_flag = 1;</w:t>
            </w:r>
          </w:p>
          <w:p w:rsidR="00932E58" w:rsidRDefault="00801A09" w:rsidP="00801A09">
            <w:pPr>
              <w:ind w:firstLineChars="200" w:firstLine="420"/>
            </w:pPr>
            <w:r>
              <w:t>}</w:t>
            </w:r>
          </w:p>
          <w:p w:rsidR="00932E58" w:rsidRDefault="00932E58" w:rsidP="00932E58">
            <w:r>
              <w:t>}</w:t>
            </w:r>
          </w:p>
        </w:tc>
      </w:tr>
    </w:tbl>
    <w:p w:rsidR="00E45A61" w:rsidRDefault="00E45A61" w:rsidP="009E3021">
      <w:pPr>
        <w:spacing w:line="360" w:lineRule="auto"/>
        <w:sectPr w:rsidR="00E45A61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BF5C0E" w:rsidRDefault="00CD71F2" w:rsidP="000A276E">
      <w:pPr>
        <w:pStyle w:val="3"/>
      </w:pPr>
      <w:r>
        <w:rPr>
          <w:rFonts w:hint="eastAsia"/>
        </w:rPr>
        <w:lastRenderedPageBreak/>
        <w:t>附件：</w:t>
      </w:r>
      <w:r w:rsidR="00E45A61">
        <w:rPr>
          <w:rFonts w:hint="eastAsia"/>
        </w:rPr>
        <w:t>代码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/>
      </w:tblPr>
      <w:tblGrid>
        <w:gridCol w:w="8522"/>
      </w:tblGrid>
      <w:tr w:rsidR="0074631A" w:rsidTr="0074631A">
        <w:tc>
          <w:tcPr>
            <w:tcW w:w="8522" w:type="dxa"/>
            <w:shd w:val="clear" w:color="auto" w:fill="D9D9D9" w:themeFill="background1" w:themeFillShade="D9"/>
          </w:tcPr>
          <w:p w:rsidR="00617D0C" w:rsidRPr="00617D0C" w:rsidRDefault="00617D0C" w:rsidP="00617D0C">
            <w:pPr>
              <w:rPr>
                <w:color w:val="808080" w:themeColor="background1" w:themeShade="80"/>
              </w:rPr>
            </w:pPr>
            <w:r w:rsidRPr="00617D0C">
              <w:rPr>
                <w:color w:val="808080" w:themeColor="background1" w:themeShade="80"/>
              </w:rPr>
              <w:t>/*</w:t>
            </w:r>
          </w:p>
          <w:p w:rsidR="009F425E" w:rsidRPr="009F425E" w:rsidRDefault="009F425E" w:rsidP="009F425E">
            <w:pPr>
              <w:rPr>
                <w:color w:val="808080" w:themeColor="background1" w:themeShade="80"/>
              </w:rPr>
            </w:pPr>
            <w:r w:rsidRPr="009F425E">
              <w:rPr>
                <w:color w:val="808080" w:themeColor="background1" w:themeShade="80"/>
              </w:rPr>
              <w:t>* File:   Timer.c</w:t>
            </w:r>
          </w:p>
          <w:p w:rsidR="009F425E" w:rsidRPr="009F425E" w:rsidRDefault="009F425E" w:rsidP="009F425E">
            <w:pPr>
              <w:rPr>
                <w:color w:val="808080" w:themeColor="background1" w:themeShade="80"/>
              </w:rPr>
            </w:pPr>
            <w:r w:rsidRPr="009F425E">
              <w:rPr>
                <w:rFonts w:hint="eastAsia"/>
                <w:color w:val="808080" w:themeColor="background1" w:themeShade="80"/>
              </w:rPr>
              <w:t xml:space="preserve">* </w:t>
            </w:r>
            <w:r w:rsidRPr="009F425E">
              <w:rPr>
                <w:rFonts w:hint="eastAsia"/>
                <w:color w:val="808080" w:themeColor="background1" w:themeShade="80"/>
              </w:rPr>
              <w:t>定时器上实现的秒表程序：计时范围</w:t>
            </w:r>
            <w:r w:rsidRPr="009F425E">
              <w:rPr>
                <w:rFonts w:hint="eastAsia"/>
                <w:color w:val="808080" w:themeColor="background1" w:themeShade="80"/>
              </w:rPr>
              <w:t>0~999.9</w:t>
            </w:r>
            <w:r w:rsidRPr="009F425E">
              <w:rPr>
                <w:rFonts w:hint="eastAsia"/>
                <w:color w:val="808080" w:themeColor="background1" w:themeShade="80"/>
              </w:rPr>
              <w:t>秒</w:t>
            </w:r>
          </w:p>
          <w:p w:rsidR="009F425E" w:rsidRPr="009F425E" w:rsidRDefault="009F425E" w:rsidP="009F425E">
            <w:pPr>
              <w:rPr>
                <w:color w:val="808080" w:themeColor="background1" w:themeShade="80"/>
              </w:rPr>
            </w:pPr>
            <w:r w:rsidRPr="009F425E">
              <w:rPr>
                <w:rFonts w:hint="eastAsia"/>
                <w:color w:val="808080" w:themeColor="background1" w:themeShade="80"/>
              </w:rPr>
              <w:t xml:space="preserve">* </w:t>
            </w:r>
            <w:r w:rsidRPr="009F425E">
              <w:rPr>
                <w:rFonts w:hint="eastAsia"/>
                <w:color w:val="808080" w:themeColor="background1" w:themeShade="80"/>
              </w:rPr>
              <w:t>按钮功能定义：</w:t>
            </w:r>
          </w:p>
          <w:p w:rsidR="009F425E" w:rsidRPr="009F425E" w:rsidRDefault="009F425E" w:rsidP="009F425E">
            <w:pPr>
              <w:rPr>
                <w:color w:val="808080" w:themeColor="background1" w:themeShade="80"/>
              </w:rPr>
            </w:pPr>
            <w:r w:rsidRPr="009F425E">
              <w:rPr>
                <w:rFonts w:hint="eastAsia"/>
                <w:color w:val="808080" w:themeColor="background1" w:themeShade="80"/>
              </w:rPr>
              <w:t>* Button1</w:t>
            </w:r>
            <w:r w:rsidRPr="009F425E">
              <w:rPr>
                <w:rFonts w:hint="eastAsia"/>
                <w:color w:val="808080" w:themeColor="background1" w:themeShade="80"/>
              </w:rPr>
              <w:t>：启动</w:t>
            </w:r>
            <w:r w:rsidRPr="009F425E">
              <w:rPr>
                <w:rFonts w:hint="eastAsia"/>
                <w:color w:val="808080" w:themeColor="background1" w:themeShade="80"/>
              </w:rPr>
              <w:t>/</w:t>
            </w:r>
            <w:r w:rsidRPr="009F425E">
              <w:rPr>
                <w:rFonts w:hint="eastAsia"/>
                <w:color w:val="808080" w:themeColor="background1" w:themeShade="80"/>
              </w:rPr>
              <w:t>暂停</w:t>
            </w:r>
          </w:p>
          <w:p w:rsidR="009F425E" w:rsidRDefault="009F425E" w:rsidP="009F425E">
            <w:pPr>
              <w:rPr>
                <w:color w:val="808080" w:themeColor="background1" w:themeShade="80"/>
              </w:rPr>
            </w:pPr>
            <w:r w:rsidRPr="009F425E">
              <w:rPr>
                <w:rFonts w:hint="eastAsia"/>
                <w:color w:val="808080" w:themeColor="background1" w:themeShade="80"/>
              </w:rPr>
              <w:t>* Button2</w:t>
            </w:r>
            <w:r w:rsidRPr="009F425E">
              <w:rPr>
                <w:rFonts w:hint="eastAsia"/>
                <w:color w:val="808080" w:themeColor="background1" w:themeShade="80"/>
              </w:rPr>
              <w:t>：复位</w:t>
            </w:r>
          </w:p>
          <w:p w:rsidR="00617D0C" w:rsidRPr="00617D0C" w:rsidRDefault="00617D0C" w:rsidP="009F425E">
            <w:pPr>
              <w:rPr>
                <w:color w:val="808080" w:themeColor="background1" w:themeShade="80"/>
              </w:rPr>
            </w:pPr>
            <w:r w:rsidRPr="00617D0C">
              <w:rPr>
                <w:color w:val="808080" w:themeColor="background1" w:themeShade="80"/>
              </w:rPr>
              <w:t>*/</w:t>
            </w:r>
          </w:p>
          <w:p w:rsidR="00617D0C" w:rsidRDefault="00617D0C" w:rsidP="00617D0C"/>
          <w:p w:rsidR="00617D0C" w:rsidRDefault="00617D0C" w:rsidP="00617D0C">
            <w:r w:rsidRPr="00617D0C">
              <w:rPr>
                <w:color w:val="00B050"/>
              </w:rPr>
              <w:t>#include</w:t>
            </w:r>
            <w:r>
              <w:t xml:space="preserve"> </w:t>
            </w:r>
            <w:r w:rsidRPr="00617D0C">
              <w:rPr>
                <w:color w:val="E36C0A" w:themeColor="accent6" w:themeShade="BF"/>
              </w:rPr>
              <w:t>&lt;plib.h&gt;</w:t>
            </w:r>
          </w:p>
          <w:p w:rsidR="00617D0C" w:rsidRDefault="00617D0C" w:rsidP="00617D0C"/>
          <w:p w:rsidR="00617D0C" w:rsidRPr="00617D0C" w:rsidRDefault="00617D0C" w:rsidP="00617D0C">
            <w:pPr>
              <w:rPr>
                <w:color w:val="808080" w:themeColor="background1" w:themeShade="80"/>
              </w:rPr>
            </w:pPr>
            <w:r w:rsidRPr="00617D0C">
              <w:rPr>
                <w:color w:val="808080" w:themeColor="background1" w:themeShade="80"/>
              </w:rPr>
              <w:t>// Configuration Bit settings</w:t>
            </w:r>
          </w:p>
          <w:p w:rsidR="00617D0C" w:rsidRPr="00617D0C" w:rsidRDefault="00617D0C" w:rsidP="00617D0C">
            <w:pPr>
              <w:rPr>
                <w:color w:val="808080" w:themeColor="background1" w:themeShade="80"/>
              </w:rPr>
            </w:pPr>
            <w:r w:rsidRPr="00617D0C">
              <w:rPr>
                <w:color w:val="808080" w:themeColor="background1" w:themeShade="80"/>
              </w:rPr>
              <w:t>// SYSCLK = 48 MHz (8MHz Crystal / FPLLIDIV * FPLLMUL / FPLLODIV)</w:t>
            </w:r>
          </w:p>
          <w:p w:rsidR="00617D0C" w:rsidRPr="00617D0C" w:rsidRDefault="00617D0C" w:rsidP="00617D0C">
            <w:pPr>
              <w:rPr>
                <w:color w:val="808080" w:themeColor="background1" w:themeShade="80"/>
              </w:rPr>
            </w:pPr>
            <w:r w:rsidRPr="00617D0C">
              <w:rPr>
                <w:color w:val="808080" w:themeColor="background1" w:themeShade="80"/>
              </w:rPr>
              <w:t>// PBCLK = 48 MHz (SYSCLK / FPBDIV)</w:t>
            </w:r>
          </w:p>
          <w:p w:rsidR="00617D0C" w:rsidRPr="00617D0C" w:rsidRDefault="00617D0C" w:rsidP="00617D0C">
            <w:pPr>
              <w:rPr>
                <w:color w:val="808080" w:themeColor="background1" w:themeShade="80"/>
              </w:rPr>
            </w:pPr>
            <w:r w:rsidRPr="00617D0C">
              <w:rPr>
                <w:color w:val="808080" w:themeColor="background1" w:themeShade="80"/>
              </w:rPr>
              <w:t>// Primary Osc w/PLL (XT+,HS+,EC+PLL)</w:t>
            </w:r>
          </w:p>
          <w:p w:rsidR="00617D0C" w:rsidRPr="00617D0C" w:rsidRDefault="00617D0C" w:rsidP="00617D0C">
            <w:pPr>
              <w:rPr>
                <w:color w:val="808080" w:themeColor="background1" w:themeShade="80"/>
              </w:rPr>
            </w:pPr>
            <w:r w:rsidRPr="00617D0C">
              <w:rPr>
                <w:color w:val="808080" w:themeColor="background1" w:themeShade="80"/>
              </w:rPr>
              <w:t>// WDT OFF</w:t>
            </w:r>
          </w:p>
          <w:p w:rsidR="00617D0C" w:rsidRDefault="00617D0C" w:rsidP="00617D0C">
            <w:r w:rsidRPr="00617D0C">
              <w:rPr>
                <w:color w:val="00B050"/>
              </w:rPr>
              <w:t>#pragma</w:t>
            </w:r>
            <w:r>
              <w:t xml:space="preserve"> config FPLLMUL = MUL_24, FPLLIDIV = DIV_2, FPLLODIV = DIV_2, FWDTEN = OFF</w:t>
            </w:r>
          </w:p>
          <w:p w:rsidR="00617D0C" w:rsidRDefault="00617D0C" w:rsidP="00617D0C">
            <w:r w:rsidRPr="00617D0C">
              <w:rPr>
                <w:color w:val="00B050"/>
              </w:rPr>
              <w:t>#pragma</w:t>
            </w:r>
            <w:r>
              <w:t xml:space="preserve"> config POSCMOD = </w:t>
            </w:r>
            <w:r w:rsidR="00B8530D" w:rsidRPr="00B8530D">
              <w:t>OFF</w:t>
            </w:r>
            <w:r>
              <w:t>, FNOSC = FRCPLL, FPBDIV = DIV_1</w:t>
            </w:r>
          </w:p>
          <w:p w:rsidR="00617D0C" w:rsidRDefault="00617D0C" w:rsidP="00617D0C">
            <w:r w:rsidRPr="00617D0C">
              <w:rPr>
                <w:rFonts w:hint="eastAsia"/>
                <w:color w:val="00B050"/>
              </w:rPr>
              <w:t>#pragma</w:t>
            </w:r>
            <w:r>
              <w:rPr>
                <w:rFonts w:hint="eastAsia"/>
              </w:rPr>
              <w:t xml:space="preserve"> config FUSBIDIO = OFF           </w:t>
            </w:r>
            <w:r w:rsidRPr="0097194B">
              <w:rPr>
                <w:rFonts w:hint="eastAsia"/>
                <w:color w:val="808080" w:themeColor="background1" w:themeShade="80"/>
              </w:rPr>
              <w:t>//FUSBIDIO</w:t>
            </w:r>
            <w:r w:rsidRPr="0097194B">
              <w:rPr>
                <w:rFonts w:hint="eastAsia"/>
                <w:color w:val="808080" w:themeColor="background1" w:themeShade="80"/>
              </w:rPr>
              <w:t>为端口控制</w:t>
            </w:r>
          </w:p>
          <w:p w:rsidR="00617D0C" w:rsidRDefault="00617D0C" w:rsidP="00617D0C">
            <w:r w:rsidRPr="00617D0C">
              <w:rPr>
                <w:color w:val="00B050"/>
              </w:rPr>
              <w:t>#pragma</w:t>
            </w:r>
            <w:r>
              <w:t xml:space="preserve"> </w:t>
            </w:r>
            <w:r w:rsidR="00333BEE">
              <w:t xml:space="preserve">config JTAGEN   = OFF          </w:t>
            </w:r>
            <w:r w:rsidRPr="0097194B">
              <w:rPr>
                <w:color w:val="808080" w:themeColor="background1" w:themeShade="80"/>
              </w:rPr>
              <w:t>//JTAG disable</w:t>
            </w:r>
          </w:p>
          <w:p w:rsidR="00617D0C" w:rsidRDefault="00617D0C" w:rsidP="00617D0C">
            <w:r w:rsidRPr="00617D0C">
              <w:rPr>
                <w:color w:val="00B050"/>
              </w:rPr>
              <w:t>#pragma</w:t>
            </w:r>
            <w:r>
              <w:t xml:space="preserve"> config CP       = OFF</w:t>
            </w:r>
          </w:p>
          <w:p w:rsidR="00617D0C" w:rsidRDefault="00617D0C" w:rsidP="00617D0C">
            <w:r w:rsidRPr="00617D0C">
              <w:rPr>
                <w:color w:val="00B050"/>
              </w:rPr>
              <w:t>#pragma</w:t>
            </w:r>
            <w:r>
              <w:t xml:space="preserve"> config DEBUG    = ON</w:t>
            </w:r>
          </w:p>
          <w:p w:rsidR="00617D0C" w:rsidRPr="0097194B" w:rsidRDefault="00617D0C" w:rsidP="00617D0C">
            <w:pPr>
              <w:rPr>
                <w:color w:val="808080" w:themeColor="background1" w:themeShade="80"/>
              </w:rPr>
            </w:pPr>
            <w:r w:rsidRPr="0097194B">
              <w:rPr>
                <w:color w:val="808080" w:themeColor="background1" w:themeShade="80"/>
              </w:rPr>
              <w:t>// Period needed for timer 1 to trigger an interrupt every 0.1 second</w:t>
            </w:r>
          </w:p>
          <w:p w:rsidR="00617D0C" w:rsidRPr="0097194B" w:rsidRDefault="00617D0C" w:rsidP="00617D0C">
            <w:pPr>
              <w:rPr>
                <w:color w:val="808080" w:themeColor="background1" w:themeShade="80"/>
              </w:rPr>
            </w:pPr>
            <w:r w:rsidRPr="0097194B">
              <w:rPr>
                <w:color w:val="808080" w:themeColor="background1" w:themeShade="80"/>
              </w:rPr>
              <w:t>// (48MHz PBCLK / 1 = 48000000KHz Timer 1 clock)</w:t>
            </w:r>
          </w:p>
          <w:p w:rsidR="00617D0C" w:rsidRDefault="00617D0C" w:rsidP="00617D0C">
            <w:r w:rsidRPr="0097194B">
              <w:rPr>
                <w:color w:val="00B050"/>
              </w:rPr>
              <w:t>#define</w:t>
            </w:r>
            <w:r>
              <w:t xml:space="preserve"> </w:t>
            </w:r>
            <w:r w:rsidRPr="0097194B">
              <w:rPr>
                <w:color w:val="00B0F0"/>
              </w:rPr>
              <w:t>PERIOD</w:t>
            </w:r>
            <w:r>
              <w:t xml:space="preserve">  48000       </w:t>
            </w:r>
            <w:r w:rsidRPr="0097194B">
              <w:rPr>
                <w:color w:val="808080" w:themeColor="background1" w:themeShade="80"/>
              </w:rPr>
              <w:t>//48000/48000000 = 0.001s = 1ms</w:t>
            </w:r>
          </w:p>
          <w:p w:rsidR="009F425E" w:rsidRDefault="009F425E" w:rsidP="009F425E">
            <w:pPr>
              <w:rPr>
                <w:color w:val="808080" w:themeColor="background1" w:themeShade="80"/>
              </w:rPr>
            </w:pPr>
            <w:r w:rsidRPr="00AC02E1">
              <w:rPr>
                <w:color w:val="00B050"/>
              </w:rPr>
              <w:t>#define</w:t>
            </w:r>
            <w:r w:rsidRPr="00AC02E1">
              <w:t xml:space="preserve"> </w:t>
            </w:r>
            <w:r w:rsidRPr="00AC02E1">
              <w:rPr>
                <w:color w:val="00B0F0"/>
              </w:rPr>
              <w:t>BTN_DELAY</w:t>
            </w:r>
            <w:r w:rsidRPr="00AC02E1">
              <w:t xml:space="preserve">   </w:t>
            </w:r>
            <w:r>
              <w:t>5</w:t>
            </w:r>
            <w:r w:rsidRPr="00AC02E1">
              <w:t xml:space="preserve"> </w:t>
            </w:r>
            <w:r>
              <w:rPr>
                <w:rFonts w:hint="eastAsia"/>
              </w:rPr>
              <w:t xml:space="preserve">      </w:t>
            </w:r>
            <w:r w:rsidRPr="00AC02E1">
              <w:rPr>
                <w:color w:val="808080" w:themeColor="background1" w:themeShade="80"/>
              </w:rPr>
              <w:t>//</w:t>
            </w:r>
            <w:r>
              <w:rPr>
                <w:color w:val="808080" w:themeColor="background1" w:themeShade="80"/>
              </w:rPr>
              <w:t>1</w:t>
            </w:r>
            <w:r w:rsidRPr="00AC02E1">
              <w:rPr>
                <w:color w:val="808080" w:themeColor="background1" w:themeShade="80"/>
              </w:rPr>
              <w:t>*5=</w:t>
            </w:r>
            <w:r>
              <w:rPr>
                <w:color w:val="808080" w:themeColor="background1" w:themeShade="80"/>
              </w:rPr>
              <w:t>5</w:t>
            </w:r>
            <w:r w:rsidRPr="00AC02E1">
              <w:rPr>
                <w:color w:val="808080" w:themeColor="background1" w:themeShade="80"/>
              </w:rPr>
              <w:t>ms</w:t>
            </w:r>
          </w:p>
          <w:p w:rsidR="009F425E" w:rsidRDefault="009F425E" w:rsidP="009F425E"/>
          <w:p w:rsidR="009F425E" w:rsidRDefault="009F425E" w:rsidP="009F425E">
            <w:r w:rsidRPr="0097194B">
              <w:rPr>
                <w:color w:val="00B050"/>
              </w:rPr>
              <w:t>#define</w:t>
            </w:r>
            <w:r>
              <w:t xml:space="preserve"> </w:t>
            </w:r>
            <w:r w:rsidRPr="0097194B">
              <w:rPr>
                <w:color w:val="00B0F0"/>
              </w:rPr>
              <w:t>SYS_FREQ</w:t>
            </w:r>
            <w:r>
              <w:t xml:space="preserve"> (48000000L)</w:t>
            </w:r>
          </w:p>
          <w:p w:rsidR="009F425E" w:rsidRDefault="009F425E" w:rsidP="00617D0C"/>
          <w:p w:rsidR="009F425E" w:rsidRDefault="009F425E" w:rsidP="009F425E">
            <w:r w:rsidRPr="009F425E">
              <w:rPr>
                <w:color w:val="0000FF"/>
              </w:rPr>
              <w:t>typedef enum</w:t>
            </w:r>
            <w:r>
              <w:t xml:space="preserve"> _OP{</w:t>
            </w:r>
          </w:p>
          <w:p w:rsidR="009F425E" w:rsidRDefault="009F425E" w:rsidP="009F425E">
            <w:r>
              <w:t xml:space="preserve">    null,</w:t>
            </w:r>
          </w:p>
          <w:p w:rsidR="009F425E" w:rsidRDefault="009F425E" w:rsidP="009F425E">
            <w:r>
              <w:t xml:space="preserve">    start,</w:t>
            </w:r>
          </w:p>
          <w:p w:rsidR="009F425E" w:rsidRDefault="009F425E" w:rsidP="009F425E">
            <w:r>
              <w:t xml:space="preserve">    pause,</w:t>
            </w:r>
          </w:p>
          <w:p w:rsidR="009F425E" w:rsidRDefault="009F425E" w:rsidP="009F425E">
            <w:r>
              <w:t xml:space="preserve">    reset</w:t>
            </w:r>
          </w:p>
          <w:p w:rsidR="009F425E" w:rsidRDefault="009F425E" w:rsidP="009F425E">
            <w:r>
              <w:t>}</w:t>
            </w:r>
            <w:r w:rsidRPr="009F425E">
              <w:rPr>
                <w:color w:val="00B0F0"/>
              </w:rPr>
              <w:t>OP</w:t>
            </w:r>
            <w:r>
              <w:t>;</w:t>
            </w:r>
          </w:p>
          <w:p w:rsidR="009F425E" w:rsidRDefault="009F425E" w:rsidP="009F425E"/>
          <w:p w:rsidR="009F425E" w:rsidRDefault="009F425E" w:rsidP="009F425E">
            <w:r w:rsidRPr="009F425E">
              <w:rPr>
                <w:color w:val="0000FF"/>
              </w:rPr>
              <w:t>unsigned int</w:t>
            </w:r>
            <w:r>
              <w:t xml:space="preserve"> led_cnt=0,btn_cnt=0,led_flag=1,btn_flag=0;</w:t>
            </w:r>
          </w:p>
          <w:p w:rsidR="009F425E" w:rsidRPr="009F425E" w:rsidRDefault="009F425E" w:rsidP="009F425E">
            <w:r w:rsidRPr="009F425E">
              <w:rPr>
                <w:color w:val="00B0F0"/>
              </w:rPr>
              <w:t>OP</w:t>
            </w:r>
            <w:r>
              <w:t xml:space="preserve"> op=null;</w:t>
            </w:r>
          </w:p>
          <w:p w:rsidR="00617D0C" w:rsidRDefault="00617D0C" w:rsidP="00617D0C"/>
          <w:p w:rsidR="00617D0C" w:rsidRPr="00E70E2E" w:rsidRDefault="00617D0C" w:rsidP="00617D0C">
            <w:pPr>
              <w:rPr>
                <w:color w:val="808080" w:themeColor="background1" w:themeShade="80"/>
              </w:rPr>
            </w:pPr>
            <w:r w:rsidRPr="00E70E2E">
              <w:rPr>
                <w:rFonts w:hint="eastAsia"/>
                <w:color w:val="808080" w:themeColor="background1" w:themeShade="80"/>
              </w:rPr>
              <w:t>//8</w:t>
            </w:r>
            <w:r w:rsidRPr="00E70E2E">
              <w:rPr>
                <w:rFonts w:hint="eastAsia"/>
                <w:color w:val="808080" w:themeColor="background1" w:themeShade="80"/>
              </w:rPr>
              <w:t>段</w:t>
            </w:r>
            <w:r w:rsidRPr="00E70E2E">
              <w:rPr>
                <w:rFonts w:hint="eastAsia"/>
                <w:color w:val="808080" w:themeColor="background1" w:themeShade="80"/>
              </w:rPr>
              <w:t>LED</w:t>
            </w:r>
            <w:r w:rsidRPr="00E70E2E">
              <w:rPr>
                <w:rFonts w:hint="eastAsia"/>
                <w:color w:val="808080" w:themeColor="background1" w:themeShade="80"/>
              </w:rPr>
              <w:t>数码管字库：</w:t>
            </w:r>
            <w:r w:rsidRPr="00E70E2E">
              <w:rPr>
                <w:rFonts w:hint="eastAsia"/>
                <w:color w:val="808080" w:themeColor="background1" w:themeShade="80"/>
              </w:rPr>
              <w:t>0~9 0.~9.FSEt-yno</w:t>
            </w:r>
          </w:p>
          <w:p w:rsidR="00617D0C" w:rsidRPr="00E70E2E" w:rsidRDefault="00617D0C" w:rsidP="00617D0C">
            <w:pPr>
              <w:rPr>
                <w:color w:val="808080" w:themeColor="background1" w:themeShade="80"/>
              </w:rPr>
            </w:pPr>
            <w:r w:rsidRPr="00E70E2E">
              <w:rPr>
                <w:rFonts w:hint="eastAsia"/>
                <w:color w:val="0000FF"/>
              </w:rPr>
              <w:t>unsigned char</w:t>
            </w:r>
            <w:r>
              <w:rPr>
                <w:rFonts w:hint="eastAsia"/>
              </w:rPr>
              <w:t xml:space="preserve"> Led_lib[] = {0x42, 0xf3, 0x86, 0xa2, 0x33, 0x2a, 0x0a, 0xf2, 0x02, 0x22, 0x40, 0xf1, 0x84, 0xa0, 0x31, 0x28, 0x08, 0xf0, 0x00, 0x20, 0x1e, 0x0e, 0x0f, 0xbf, 0x23, 0x9b, 0x8b}; </w:t>
            </w:r>
            <w:r w:rsidRPr="00E70E2E">
              <w:rPr>
                <w:rFonts w:hint="eastAsia"/>
                <w:color w:val="808080" w:themeColor="background1" w:themeShade="80"/>
              </w:rPr>
              <w:t>//</w:t>
            </w:r>
            <w:r w:rsidRPr="00E70E2E">
              <w:rPr>
                <w:rFonts w:hint="eastAsia"/>
                <w:color w:val="808080" w:themeColor="background1" w:themeShade="80"/>
              </w:rPr>
              <w:t>小</w:t>
            </w:r>
            <w:r w:rsidRPr="00E70E2E">
              <w:rPr>
                <w:rFonts w:hint="eastAsia"/>
                <w:color w:val="808080" w:themeColor="background1" w:themeShade="80"/>
              </w:rPr>
              <w:t>LED</w:t>
            </w:r>
            <w:r w:rsidRPr="00E70E2E">
              <w:rPr>
                <w:rFonts w:hint="eastAsia"/>
                <w:color w:val="808080" w:themeColor="background1" w:themeShade="80"/>
              </w:rPr>
              <w:t>字库</w:t>
            </w:r>
          </w:p>
          <w:p w:rsidR="00617D0C" w:rsidRPr="00E70E2E" w:rsidRDefault="00617D0C" w:rsidP="00617D0C">
            <w:pPr>
              <w:rPr>
                <w:color w:val="808080" w:themeColor="background1" w:themeShade="80"/>
              </w:rPr>
            </w:pPr>
            <w:r w:rsidRPr="00E70E2E">
              <w:rPr>
                <w:rFonts w:hint="eastAsia"/>
                <w:color w:val="808080" w:themeColor="background1" w:themeShade="80"/>
              </w:rPr>
              <w:t>/*-------LED</w:t>
            </w:r>
            <w:r w:rsidRPr="00E70E2E">
              <w:rPr>
                <w:rFonts w:hint="eastAsia"/>
                <w:color w:val="808080" w:themeColor="background1" w:themeShade="80"/>
              </w:rPr>
              <w:t>段码分布图</w:t>
            </w:r>
            <w:r w:rsidRPr="00E70E2E">
              <w:rPr>
                <w:rFonts w:hint="eastAsia"/>
                <w:color w:val="808080" w:themeColor="background1" w:themeShade="80"/>
              </w:rPr>
              <w:t>------</w:t>
            </w:r>
          </w:p>
          <w:p w:rsidR="00617D0C" w:rsidRPr="00E70E2E" w:rsidRDefault="00617D0C" w:rsidP="00617D0C">
            <w:pPr>
              <w:rPr>
                <w:color w:val="808080" w:themeColor="background1" w:themeShade="80"/>
              </w:rPr>
            </w:pPr>
            <w:r w:rsidRPr="00E70E2E">
              <w:rPr>
                <w:color w:val="808080" w:themeColor="background1" w:themeShade="80"/>
              </w:rPr>
              <w:lastRenderedPageBreak/>
              <w:t xml:space="preserve">          ---0---</w:t>
            </w:r>
          </w:p>
          <w:p w:rsidR="00617D0C" w:rsidRPr="00E70E2E" w:rsidRDefault="00617D0C" w:rsidP="00617D0C">
            <w:pPr>
              <w:rPr>
                <w:color w:val="808080" w:themeColor="background1" w:themeShade="80"/>
              </w:rPr>
            </w:pPr>
            <w:r w:rsidRPr="00E70E2E">
              <w:rPr>
                <w:color w:val="808080" w:themeColor="background1" w:themeShade="80"/>
              </w:rPr>
              <w:t xml:space="preserve">         |       |</w:t>
            </w:r>
          </w:p>
          <w:p w:rsidR="00617D0C" w:rsidRPr="00E70E2E" w:rsidRDefault="00617D0C" w:rsidP="00617D0C">
            <w:pPr>
              <w:rPr>
                <w:color w:val="808080" w:themeColor="background1" w:themeShade="80"/>
              </w:rPr>
            </w:pPr>
            <w:r w:rsidRPr="00E70E2E">
              <w:rPr>
                <w:color w:val="808080" w:themeColor="background1" w:themeShade="80"/>
              </w:rPr>
              <w:t xml:space="preserve">         7       3</w:t>
            </w:r>
          </w:p>
          <w:p w:rsidR="00617D0C" w:rsidRPr="00E70E2E" w:rsidRDefault="00617D0C" w:rsidP="00617D0C">
            <w:pPr>
              <w:rPr>
                <w:color w:val="808080" w:themeColor="background1" w:themeShade="80"/>
              </w:rPr>
            </w:pPr>
            <w:r w:rsidRPr="00E70E2E">
              <w:rPr>
                <w:color w:val="808080" w:themeColor="background1" w:themeShade="80"/>
              </w:rPr>
              <w:t xml:space="preserve">         |       |</w:t>
            </w:r>
          </w:p>
          <w:p w:rsidR="00617D0C" w:rsidRPr="00E70E2E" w:rsidRDefault="00617D0C" w:rsidP="00617D0C">
            <w:pPr>
              <w:rPr>
                <w:color w:val="808080" w:themeColor="background1" w:themeShade="80"/>
              </w:rPr>
            </w:pPr>
            <w:r w:rsidRPr="00E70E2E">
              <w:rPr>
                <w:color w:val="808080" w:themeColor="background1" w:themeShade="80"/>
              </w:rPr>
              <w:t xml:space="preserve">          ---6---</w:t>
            </w:r>
          </w:p>
          <w:p w:rsidR="00617D0C" w:rsidRPr="00E70E2E" w:rsidRDefault="00617D0C" w:rsidP="00617D0C">
            <w:pPr>
              <w:rPr>
                <w:color w:val="808080" w:themeColor="background1" w:themeShade="80"/>
              </w:rPr>
            </w:pPr>
            <w:r w:rsidRPr="00E70E2E">
              <w:rPr>
                <w:color w:val="808080" w:themeColor="background1" w:themeShade="80"/>
              </w:rPr>
              <w:t xml:space="preserve">         |       |</w:t>
            </w:r>
          </w:p>
          <w:p w:rsidR="00617D0C" w:rsidRPr="00E70E2E" w:rsidRDefault="00617D0C" w:rsidP="00617D0C">
            <w:pPr>
              <w:rPr>
                <w:color w:val="808080" w:themeColor="background1" w:themeShade="80"/>
              </w:rPr>
            </w:pPr>
            <w:r w:rsidRPr="00E70E2E">
              <w:rPr>
                <w:color w:val="808080" w:themeColor="background1" w:themeShade="80"/>
              </w:rPr>
              <w:t xml:space="preserve">         5       2</w:t>
            </w:r>
          </w:p>
          <w:p w:rsidR="00617D0C" w:rsidRPr="00E70E2E" w:rsidRDefault="00617D0C" w:rsidP="00617D0C">
            <w:pPr>
              <w:rPr>
                <w:color w:val="808080" w:themeColor="background1" w:themeShade="80"/>
              </w:rPr>
            </w:pPr>
            <w:r w:rsidRPr="00E70E2E">
              <w:rPr>
                <w:color w:val="808080" w:themeColor="background1" w:themeShade="80"/>
              </w:rPr>
              <w:t xml:space="preserve">         |       |</w:t>
            </w:r>
          </w:p>
          <w:p w:rsidR="00617D0C" w:rsidRPr="00E70E2E" w:rsidRDefault="00617D0C" w:rsidP="00617D0C">
            <w:pPr>
              <w:rPr>
                <w:color w:val="808080" w:themeColor="background1" w:themeShade="80"/>
              </w:rPr>
            </w:pPr>
            <w:r w:rsidRPr="00E70E2E">
              <w:rPr>
                <w:color w:val="808080" w:themeColor="background1" w:themeShade="80"/>
              </w:rPr>
              <w:t xml:space="preserve">          ---4---  1</w:t>
            </w:r>
          </w:p>
          <w:p w:rsidR="00617D0C" w:rsidRPr="00E70E2E" w:rsidRDefault="00617D0C" w:rsidP="00617D0C">
            <w:pPr>
              <w:rPr>
                <w:color w:val="808080" w:themeColor="background1" w:themeShade="80"/>
              </w:rPr>
            </w:pPr>
            <w:r w:rsidRPr="00E70E2E">
              <w:rPr>
                <w:color w:val="808080" w:themeColor="background1" w:themeShade="80"/>
              </w:rPr>
              <w:t>----------------------------*/</w:t>
            </w:r>
          </w:p>
          <w:p w:rsidR="00617D0C" w:rsidRDefault="00617D0C" w:rsidP="00617D0C">
            <w:r w:rsidRPr="0020607A">
              <w:rPr>
                <w:color w:val="0000FF"/>
              </w:rPr>
              <w:t>void</w:t>
            </w:r>
            <w:r>
              <w:t xml:space="preserve"> </w:t>
            </w:r>
            <w:r w:rsidRPr="0020607A">
              <w:rPr>
                <w:b/>
              </w:rPr>
              <w:t>SpiInitDevice</w:t>
            </w:r>
            <w:r>
              <w:t>() {</w:t>
            </w:r>
          </w:p>
          <w:p w:rsidR="00617D0C" w:rsidRDefault="00617D0C" w:rsidP="00617D0C">
            <w:r>
              <w:t xml:space="preserve">    </w:t>
            </w:r>
            <w:r w:rsidRPr="00DD241C">
              <w:rPr>
                <w:color w:val="808080" w:themeColor="background1" w:themeShade="80"/>
              </w:rPr>
              <w:t>// 8 bits/char, input data sampled at end of data output time</w:t>
            </w:r>
          </w:p>
          <w:p w:rsidR="00617D0C" w:rsidRDefault="00617D0C" w:rsidP="00617D0C">
            <w:r>
              <w:t xml:space="preserve">    </w:t>
            </w:r>
            <w:r w:rsidRPr="00DD241C">
              <w:rPr>
                <w:color w:val="00B0F0"/>
              </w:rPr>
              <w:t>SpiOpenFlags</w:t>
            </w:r>
            <w:r>
              <w:t xml:space="preserve"> oFlags = SPI_OPEN_MSTEN | SPI_OPEN_CKP_HIGH | SPI_OPEN_MODE8 | SPI_OPEN_ON;</w:t>
            </w:r>
          </w:p>
          <w:p w:rsidR="00617D0C" w:rsidRDefault="00617D0C" w:rsidP="00617D0C">
            <w:r>
              <w:t xml:space="preserve">    PORTSetPinsDigitalOut(IOPORT_B, </w:t>
            </w:r>
            <w:r w:rsidRPr="00DD241C">
              <w:rPr>
                <w:color w:val="00B0F0"/>
              </w:rPr>
              <w:t>BIT_9</w:t>
            </w:r>
            <w:r>
              <w:t>);</w:t>
            </w:r>
          </w:p>
          <w:p w:rsidR="00617D0C" w:rsidRDefault="00617D0C" w:rsidP="00617D0C">
            <w:r>
              <w:t xml:space="preserve">    </w:t>
            </w:r>
            <w:r w:rsidRPr="00DD241C">
              <w:rPr>
                <w:color w:val="00B0F0"/>
              </w:rPr>
              <w:t>PPSOutput</w:t>
            </w:r>
            <w:r>
              <w:t>(</w:t>
            </w:r>
            <w:r w:rsidR="00E226A2">
              <w:t>2</w:t>
            </w:r>
            <w:r>
              <w:t>, RPB</w:t>
            </w:r>
            <w:r w:rsidR="00E226A2">
              <w:t>8</w:t>
            </w:r>
            <w:r>
              <w:t xml:space="preserve">, SDO2); </w:t>
            </w:r>
            <w:r w:rsidRPr="00E226A2">
              <w:rPr>
                <w:color w:val="808080" w:themeColor="background1" w:themeShade="80"/>
              </w:rPr>
              <w:t>// Set RB</w:t>
            </w:r>
            <w:r w:rsidR="00E226A2" w:rsidRPr="00E226A2">
              <w:rPr>
                <w:color w:val="808080" w:themeColor="background1" w:themeShade="80"/>
              </w:rPr>
              <w:t>8</w:t>
            </w:r>
            <w:r w:rsidRPr="00E226A2">
              <w:rPr>
                <w:color w:val="808080" w:themeColor="background1" w:themeShade="80"/>
              </w:rPr>
              <w:t xml:space="preserve"> pin as output for SDO2</w:t>
            </w:r>
          </w:p>
          <w:p w:rsidR="00617D0C" w:rsidRDefault="00617D0C" w:rsidP="00617D0C">
            <w:r>
              <w:t xml:space="preserve">    </w:t>
            </w:r>
            <w:r w:rsidRPr="00DD241C">
              <w:rPr>
                <w:color w:val="808080" w:themeColor="background1" w:themeShade="80"/>
              </w:rPr>
              <w:t>// Open SPI module, use SPI channel 2, use flags set above, Divide Fpb by 6</w:t>
            </w:r>
          </w:p>
          <w:p w:rsidR="00617D0C" w:rsidRDefault="00617D0C" w:rsidP="00617D0C">
            <w:r>
              <w:t xml:space="preserve">    SpiChnOpen(2, oFlags, 6);</w:t>
            </w:r>
          </w:p>
          <w:p w:rsidR="00617D0C" w:rsidRDefault="00617D0C" w:rsidP="00617D0C">
            <w:r>
              <w:t>}</w:t>
            </w:r>
          </w:p>
          <w:p w:rsidR="00617D0C" w:rsidRDefault="00617D0C" w:rsidP="00617D0C">
            <w:r w:rsidRPr="00DD241C">
              <w:rPr>
                <w:color w:val="0000FF"/>
              </w:rPr>
              <w:t>void</w:t>
            </w:r>
            <w:r>
              <w:t xml:space="preserve"> </w:t>
            </w:r>
            <w:r w:rsidRPr="00DD241C">
              <w:rPr>
                <w:b/>
              </w:rPr>
              <w:t>SpiDoBurst</w:t>
            </w:r>
            <w:r>
              <w:t>(</w:t>
            </w:r>
            <w:r w:rsidRPr="00DD241C">
              <w:rPr>
                <w:color w:val="0000FF"/>
              </w:rPr>
              <w:t>unsigned char</w:t>
            </w:r>
            <w:r>
              <w:t xml:space="preserve"> *pBuff, </w:t>
            </w:r>
            <w:r w:rsidRPr="00DD241C">
              <w:rPr>
                <w:color w:val="0000FF"/>
              </w:rPr>
              <w:t>unsigned char</w:t>
            </w:r>
            <w:r>
              <w:t xml:space="preserve"> Len)</w:t>
            </w:r>
          </w:p>
          <w:p w:rsidR="00617D0C" w:rsidRDefault="00617D0C" w:rsidP="00617D0C">
            <w:r>
              <w:t>{</w:t>
            </w:r>
          </w:p>
          <w:p w:rsidR="00617D0C" w:rsidRDefault="00617D0C" w:rsidP="00617D0C">
            <w:r>
              <w:t xml:space="preserve">    </w:t>
            </w:r>
            <w:r w:rsidRPr="00AC2164">
              <w:rPr>
                <w:color w:val="0000FF"/>
              </w:rPr>
              <w:t>if</w:t>
            </w:r>
            <w:r>
              <w:t xml:space="preserve"> (pBuff)</w:t>
            </w:r>
          </w:p>
          <w:p w:rsidR="00617D0C" w:rsidRDefault="00617D0C" w:rsidP="00617D0C">
            <w:r>
              <w:t xml:space="preserve">    {</w:t>
            </w:r>
          </w:p>
          <w:p w:rsidR="00617D0C" w:rsidRDefault="00617D0C" w:rsidP="00617D0C">
            <w:r>
              <w:t xml:space="preserve">        </w:t>
            </w:r>
            <w:r w:rsidRPr="00AC2164">
              <w:rPr>
                <w:color w:val="0000FF"/>
              </w:rPr>
              <w:t>unsigned int</w:t>
            </w:r>
            <w:r>
              <w:t xml:space="preserve"> i;</w:t>
            </w:r>
          </w:p>
          <w:p w:rsidR="00617D0C" w:rsidRDefault="00617D0C" w:rsidP="00617D0C">
            <w:r>
              <w:t xml:space="preserve">        PORTClearBits(IOPORT_B,</w:t>
            </w:r>
            <w:r w:rsidRPr="00CA2B83">
              <w:rPr>
                <w:color w:val="00B0F0"/>
              </w:rPr>
              <w:t xml:space="preserve"> BIT_9</w:t>
            </w:r>
            <w:r>
              <w:t>);</w:t>
            </w:r>
          </w:p>
          <w:p w:rsidR="00617D0C" w:rsidRDefault="00617D0C" w:rsidP="00617D0C">
            <w:r>
              <w:t xml:space="preserve">        </w:t>
            </w:r>
            <w:r w:rsidRPr="00AC2164">
              <w:rPr>
                <w:color w:val="0000FF"/>
              </w:rPr>
              <w:t>for</w:t>
            </w:r>
            <w:r>
              <w:t xml:space="preserve"> (i = 0; i &lt; Len; i++)</w:t>
            </w:r>
          </w:p>
          <w:p w:rsidR="00617D0C" w:rsidRDefault="00617D0C" w:rsidP="00617D0C">
            <w:r>
              <w:t xml:space="preserve">        {</w:t>
            </w:r>
          </w:p>
          <w:p w:rsidR="00617D0C" w:rsidRDefault="00617D0C" w:rsidP="00617D0C">
            <w:r>
              <w:t xml:space="preserve">            SpiChnPutC(2, pBuff[i]);</w:t>
            </w:r>
          </w:p>
          <w:p w:rsidR="00617D0C" w:rsidRDefault="00617D0C" w:rsidP="00617D0C">
            <w:r>
              <w:t xml:space="preserve">        }</w:t>
            </w:r>
          </w:p>
          <w:p w:rsidR="00617D0C" w:rsidRDefault="00617D0C" w:rsidP="00617D0C">
            <w:r>
              <w:t xml:space="preserve">        PORTSetBits(IOPORT_B, </w:t>
            </w:r>
            <w:r w:rsidRPr="00CA2B83">
              <w:rPr>
                <w:color w:val="00B0F0"/>
              </w:rPr>
              <w:t>BIT_9</w:t>
            </w:r>
            <w:r>
              <w:t>);</w:t>
            </w:r>
          </w:p>
          <w:p w:rsidR="00617D0C" w:rsidRDefault="00617D0C" w:rsidP="00617D0C">
            <w:r>
              <w:t xml:space="preserve">    }</w:t>
            </w:r>
          </w:p>
          <w:p w:rsidR="00617D0C" w:rsidRDefault="00617D0C" w:rsidP="00617D0C">
            <w:r>
              <w:t>}</w:t>
            </w:r>
          </w:p>
          <w:p w:rsidR="00617D0C" w:rsidRDefault="00617D0C" w:rsidP="00617D0C">
            <w:r w:rsidRPr="00CA2B83">
              <w:rPr>
                <w:color w:val="0000FF"/>
              </w:rPr>
              <w:t xml:space="preserve">void </w:t>
            </w:r>
            <w:r w:rsidRPr="00CA2B83">
              <w:rPr>
                <w:b/>
              </w:rPr>
              <w:t>Led</w:t>
            </w:r>
            <w:r>
              <w:t>()</w:t>
            </w:r>
          </w:p>
          <w:p w:rsidR="00617D0C" w:rsidRDefault="00617D0C" w:rsidP="00617D0C">
            <w:r>
              <w:t>{</w:t>
            </w:r>
          </w:p>
          <w:p w:rsidR="00746A0E" w:rsidRPr="00BD2FD1" w:rsidRDefault="00617D0C" w:rsidP="00746A0E">
            <w:pPr>
              <w:ind w:firstLineChars="200" w:firstLine="420"/>
            </w:pPr>
            <w:r>
              <w:t xml:space="preserve">    </w:t>
            </w:r>
            <w:r w:rsidR="00746A0E" w:rsidRPr="00BD2FD1">
              <w:rPr>
                <w:color w:val="0000FF"/>
              </w:rPr>
              <w:t>unsigned char</w:t>
            </w:r>
            <w:r w:rsidR="00746A0E" w:rsidRPr="00BD2FD1">
              <w:t xml:space="preserve"> ledBuff[4] = {0x00, 0x00, 0x00, 0x00};</w:t>
            </w:r>
          </w:p>
          <w:p w:rsidR="00746A0E" w:rsidRPr="00BD2FD1" w:rsidRDefault="00746A0E" w:rsidP="00746A0E">
            <w:r w:rsidRPr="00BD2FD1">
              <w:t xml:space="preserve">    </w:t>
            </w:r>
            <w:r w:rsidRPr="00BD2FD1">
              <w:rPr>
                <w:color w:val="0000FF"/>
              </w:rPr>
              <w:t>static unsigned char</w:t>
            </w:r>
            <w:r w:rsidRPr="00BD2FD1">
              <w:t xml:space="preserve"> ledcnt[4]={0x00, 0x0A, 0x00, 0x00};</w:t>
            </w:r>
          </w:p>
          <w:p w:rsidR="00746A0E" w:rsidRPr="00BD2FD1" w:rsidRDefault="00746A0E" w:rsidP="00746A0E">
            <w:r w:rsidRPr="00BD2FD1">
              <w:t xml:space="preserve">    </w:t>
            </w:r>
            <w:r w:rsidRPr="00BD2FD1">
              <w:rPr>
                <w:color w:val="0000FF"/>
              </w:rPr>
              <w:t>int</w:t>
            </w:r>
            <w:r w:rsidRPr="00BD2FD1">
              <w:t xml:space="preserve"> i;</w:t>
            </w:r>
          </w:p>
          <w:p w:rsidR="00746A0E" w:rsidRPr="00BD2FD1" w:rsidRDefault="00746A0E" w:rsidP="00746A0E">
            <w:r w:rsidRPr="00BD2FD1">
              <w:t xml:space="preserve">    </w:t>
            </w:r>
            <w:r w:rsidRPr="00BD2FD1">
              <w:rPr>
                <w:color w:val="0000FF"/>
              </w:rPr>
              <w:t>switch</w:t>
            </w:r>
            <w:r w:rsidRPr="00BD2FD1">
              <w:t>(op)</w:t>
            </w:r>
          </w:p>
          <w:p w:rsidR="00746A0E" w:rsidRPr="00BD2FD1" w:rsidRDefault="00746A0E" w:rsidP="00746A0E">
            <w:r w:rsidRPr="00BD2FD1">
              <w:t xml:space="preserve">    {</w:t>
            </w:r>
          </w:p>
          <w:p w:rsidR="00746A0E" w:rsidRPr="00BD2FD1" w:rsidRDefault="00746A0E" w:rsidP="00746A0E">
            <w:r w:rsidRPr="00BD2FD1">
              <w:t xml:space="preserve">        </w:t>
            </w:r>
            <w:r w:rsidRPr="00BD2FD1">
              <w:rPr>
                <w:color w:val="0000FF"/>
              </w:rPr>
              <w:t>case</w:t>
            </w:r>
            <w:r w:rsidRPr="00BD2FD1">
              <w:t xml:space="preserve"> null:</w:t>
            </w:r>
          </w:p>
          <w:p w:rsidR="00746A0E" w:rsidRPr="00BD2FD1" w:rsidRDefault="00746A0E" w:rsidP="00746A0E">
            <w:r w:rsidRPr="00BD2FD1">
              <w:t xml:space="preserve">        </w:t>
            </w:r>
            <w:r w:rsidRPr="00BD2FD1">
              <w:rPr>
                <w:color w:val="0000FF"/>
              </w:rPr>
              <w:t>case</w:t>
            </w:r>
            <w:r w:rsidRPr="00BD2FD1">
              <w:t xml:space="preserve"> reset:</w:t>
            </w:r>
          </w:p>
          <w:p w:rsidR="00746A0E" w:rsidRPr="00BD2FD1" w:rsidRDefault="00746A0E" w:rsidP="00746A0E">
            <w:r w:rsidRPr="00BD2FD1">
              <w:t xml:space="preserve">            </w:t>
            </w:r>
            <w:r w:rsidRPr="00BD2FD1">
              <w:rPr>
                <w:color w:val="0000FF"/>
              </w:rPr>
              <w:t>for</w:t>
            </w:r>
            <w:r w:rsidRPr="00BD2FD1">
              <w:t>(i=0;i&lt;4;i++)</w:t>
            </w:r>
          </w:p>
          <w:p w:rsidR="00746A0E" w:rsidRPr="00BD2FD1" w:rsidRDefault="00746A0E" w:rsidP="00746A0E">
            <w:r w:rsidRPr="00BD2FD1">
              <w:t xml:space="preserve">            {</w:t>
            </w:r>
          </w:p>
          <w:p w:rsidR="00746A0E" w:rsidRPr="00BD2FD1" w:rsidRDefault="00746A0E" w:rsidP="00746A0E">
            <w:r w:rsidRPr="00BD2FD1">
              <w:t xml:space="preserve">                ledcnt[i] = 0;</w:t>
            </w:r>
          </w:p>
          <w:p w:rsidR="00746A0E" w:rsidRPr="00BD2FD1" w:rsidRDefault="00746A0E" w:rsidP="00746A0E">
            <w:r w:rsidRPr="00BD2FD1">
              <w:lastRenderedPageBreak/>
              <w:t xml:space="preserve">            }</w:t>
            </w:r>
          </w:p>
          <w:p w:rsidR="00746A0E" w:rsidRPr="00BD2FD1" w:rsidRDefault="00746A0E" w:rsidP="00746A0E">
            <w:r w:rsidRPr="00BD2FD1">
              <w:t xml:space="preserve">            ledcnt[1] = 10;</w:t>
            </w:r>
          </w:p>
          <w:p w:rsidR="00746A0E" w:rsidRPr="00BD2FD1" w:rsidRDefault="00746A0E" w:rsidP="00746A0E">
            <w:r w:rsidRPr="00BD2FD1">
              <w:t xml:space="preserve">            </w:t>
            </w:r>
            <w:r w:rsidRPr="00BD2FD1">
              <w:rPr>
                <w:color w:val="0000FF"/>
              </w:rPr>
              <w:t>break</w:t>
            </w:r>
            <w:r w:rsidRPr="00BD2FD1">
              <w:t>;</w:t>
            </w:r>
          </w:p>
          <w:p w:rsidR="00746A0E" w:rsidRPr="00BD2FD1" w:rsidRDefault="00746A0E" w:rsidP="00746A0E">
            <w:r w:rsidRPr="00BD2FD1">
              <w:t xml:space="preserve">        </w:t>
            </w:r>
            <w:r w:rsidRPr="00BD2FD1">
              <w:rPr>
                <w:color w:val="0000FF"/>
              </w:rPr>
              <w:t>case</w:t>
            </w:r>
            <w:r w:rsidRPr="00BD2FD1">
              <w:t xml:space="preserve"> start:</w:t>
            </w:r>
          </w:p>
          <w:p w:rsidR="00746A0E" w:rsidRPr="00BD2FD1" w:rsidRDefault="00746A0E" w:rsidP="00746A0E">
            <w:r w:rsidRPr="00BD2FD1">
              <w:t xml:space="preserve">            ledcnt[2] ++;</w:t>
            </w:r>
          </w:p>
          <w:p w:rsidR="00746A0E" w:rsidRPr="00BD2FD1" w:rsidRDefault="00746A0E" w:rsidP="00746A0E">
            <w:r w:rsidRPr="00BD2FD1">
              <w:t xml:space="preserve">            </w:t>
            </w:r>
            <w:r w:rsidRPr="00BD2FD1">
              <w:rPr>
                <w:color w:val="0000FF"/>
              </w:rPr>
              <w:t>if</w:t>
            </w:r>
            <w:r w:rsidRPr="00BD2FD1">
              <w:t>(ledcnt[2] &gt; 9)</w:t>
            </w:r>
          </w:p>
          <w:p w:rsidR="00746A0E" w:rsidRPr="00BD2FD1" w:rsidRDefault="00746A0E" w:rsidP="00746A0E">
            <w:r w:rsidRPr="00BD2FD1">
              <w:t xml:space="preserve">            {</w:t>
            </w:r>
          </w:p>
          <w:p w:rsidR="00746A0E" w:rsidRPr="00BD2FD1" w:rsidRDefault="00746A0E" w:rsidP="00746A0E">
            <w:r w:rsidRPr="00BD2FD1">
              <w:t xml:space="preserve">                ledcnt[2] = 0;</w:t>
            </w:r>
          </w:p>
          <w:p w:rsidR="00746A0E" w:rsidRPr="00BD2FD1" w:rsidRDefault="00746A0E" w:rsidP="00746A0E">
            <w:r w:rsidRPr="00BD2FD1">
              <w:t xml:space="preserve">                ledcnt[1] ++;</w:t>
            </w:r>
          </w:p>
          <w:p w:rsidR="00746A0E" w:rsidRPr="00BD2FD1" w:rsidRDefault="00746A0E" w:rsidP="00746A0E">
            <w:r w:rsidRPr="00BD2FD1">
              <w:t xml:space="preserve">                </w:t>
            </w:r>
            <w:r w:rsidRPr="00BD2FD1">
              <w:rPr>
                <w:color w:val="0000FF"/>
              </w:rPr>
              <w:t>if</w:t>
            </w:r>
            <w:r w:rsidRPr="00BD2FD1">
              <w:t>(ledcnt[1] &gt; 19)</w:t>
            </w:r>
          </w:p>
          <w:p w:rsidR="00746A0E" w:rsidRPr="00BD2FD1" w:rsidRDefault="00746A0E" w:rsidP="00746A0E">
            <w:r w:rsidRPr="00BD2FD1">
              <w:t xml:space="preserve">                {</w:t>
            </w:r>
          </w:p>
          <w:p w:rsidR="00746A0E" w:rsidRPr="00BD2FD1" w:rsidRDefault="00746A0E" w:rsidP="00746A0E">
            <w:r w:rsidRPr="00BD2FD1">
              <w:t xml:space="preserve">                    ledcnt[1] = 10;</w:t>
            </w:r>
          </w:p>
          <w:p w:rsidR="00746A0E" w:rsidRPr="00BD2FD1" w:rsidRDefault="00746A0E" w:rsidP="00746A0E">
            <w:r w:rsidRPr="00BD2FD1">
              <w:t xml:space="preserve">                    ledcnt[0] ++;</w:t>
            </w:r>
          </w:p>
          <w:p w:rsidR="00746A0E" w:rsidRPr="00BD2FD1" w:rsidRDefault="00746A0E" w:rsidP="00746A0E">
            <w:r w:rsidRPr="00BD2FD1">
              <w:t xml:space="preserve">                    </w:t>
            </w:r>
            <w:r w:rsidRPr="00BD2FD1">
              <w:rPr>
                <w:color w:val="0000FF"/>
              </w:rPr>
              <w:t>if</w:t>
            </w:r>
            <w:r w:rsidRPr="00BD2FD1">
              <w:t>(ledcnt[0] &gt; 9)</w:t>
            </w:r>
          </w:p>
          <w:p w:rsidR="00746A0E" w:rsidRPr="00BD2FD1" w:rsidRDefault="00746A0E" w:rsidP="00746A0E">
            <w:r w:rsidRPr="00BD2FD1">
              <w:t xml:space="preserve">                    {</w:t>
            </w:r>
          </w:p>
          <w:p w:rsidR="00746A0E" w:rsidRPr="00BD2FD1" w:rsidRDefault="00746A0E" w:rsidP="00746A0E">
            <w:r w:rsidRPr="00BD2FD1">
              <w:t xml:space="preserve">                        ledcnt[0] = 0;</w:t>
            </w:r>
          </w:p>
          <w:p w:rsidR="00746A0E" w:rsidRPr="00BD2FD1" w:rsidRDefault="00746A0E" w:rsidP="00746A0E">
            <w:r w:rsidRPr="00BD2FD1">
              <w:t xml:space="preserve">                        ledcnt[3] ++;</w:t>
            </w:r>
          </w:p>
          <w:p w:rsidR="00746A0E" w:rsidRPr="00BD2FD1" w:rsidRDefault="00746A0E" w:rsidP="00746A0E">
            <w:r w:rsidRPr="00BD2FD1">
              <w:t xml:space="preserve">                        </w:t>
            </w:r>
            <w:r w:rsidRPr="00BD2FD1">
              <w:rPr>
                <w:color w:val="0000FF"/>
              </w:rPr>
              <w:t>if</w:t>
            </w:r>
            <w:r w:rsidRPr="00BD2FD1">
              <w:t>(ledcnt[3] &gt; 9)</w:t>
            </w:r>
          </w:p>
          <w:p w:rsidR="00746A0E" w:rsidRPr="00BD2FD1" w:rsidRDefault="00746A0E" w:rsidP="00746A0E">
            <w:r w:rsidRPr="00BD2FD1">
              <w:t xml:space="preserve">                        {</w:t>
            </w:r>
          </w:p>
          <w:p w:rsidR="00746A0E" w:rsidRPr="00BD2FD1" w:rsidRDefault="00746A0E" w:rsidP="00746A0E">
            <w:r w:rsidRPr="00BD2FD1">
              <w:t xml:space="preserve">                            ledcnt[3] = 0;</w:t>
            </w:r>
          </w:p>
          <w:p w:rsidR="00746A0E" w:rsidRPr="00BD2FD1" w:rsidRDefault="00746A0E" w:rsidP="00746A0E">
            <w:r w:rsidRPr="00BD2FD1">
              <w:t xml:space="preserve">                        }</w:t>
            </w:r>
          </w:p>
          <w:p w:rsidR="00746A0E" w:rsidRPr="00BD2FD1" w:rsidRDefault="00746A0E" w:rsidP="00746A0E">
            <w:r w:rsidRPr="00BD2FD1">
              <w:t xml:space="preserve">                    }</w:t>
            </w:r>
          </w:p>
          <w:p w:rsidR="00746A0E" w:rsidRPr="00BD2FD1" w:rsidRDefault="00746A0E" w:rsidP="00746A0E">
            <w:r w:rsidRPr="00BD2FD1">
              <w:t xml:space="preserve">                }</w:t>
            </w:r>
          </w:p>
          <w:p w:rsidR="00746A0E" w:rsidRPr="00BD2FD1" w:rsidRDefault="00746A0E" w:rsidP="00746A0E">
            <w:r w:rsidRPr="00BD2FD1">
              <w:t xml:space="preserve">            }</w:t>
            </w:r>
          </w:p>
          <w:p w:rsidR="00746A0E" w:rsidRPr="00BD2FD1" w:rsidRDefault="00746A0E" w:rsidP="00746A0E">
            <w:r w:rsidRPr="00BD2FD1">
              <w:t xml:space="preserve">            </w:t>
            </w:r>
            <w:r w:rsidRPr="00BD2FD1">
              <w:rPr>
                <w:color w:val="0000FF"/>
              </w:rPr>
              <w:t>break</w:t>
            </w:r>
            <w:r w:rsidRPr="00BD2FD1">
              <w:t>;</w:t>
            </w:r>
          </w:p>
          <w:p w:rsidR="00746A0E" w:rsidRPr="00BD2FD1" w:rsidRDefault="00746A0E" w:rsidP="00746A0E">
            <w:r w:rsidRPr="00BD2FD1">
              <w:t xml:space="preserve">        </w:t>
            </w:r>
            <w:r w:rsidRPr="00BD2FD1">
              <w:rPr>
                <w:color w:val="0000FF"/>
              </w:rPr>
              <w:t>case</w:t>
            </w:r>
            <w:r w:rsidRPr="00BD2FD1">
              <w:t xml:space="preserve"> pause:</w:t>
            </w:r>
          </w:p>
          <w:p w:rsidR="00746A0E" w:rsidRPr="00BD2FD1" w:rsidRDefault="00746A0E" w:rsidP="00746A0E">
            <w:r w:rsidRPr="00BD2FD1">
              <w:t xml:space="preserve">            </w:t>
            </w:r>
            <w:r w:rsidRPr="00BD2FD1">
              <w:rPr>
                <w:color w:val="0000FF"/>
              </w:rPr>
              <w:t>break</w:t>
            </w:r>
            <w:r w:rsidRPr="00BD2FD1">
              <w:t>;</w:t>
            </w:r>
          </w:p>
          <w:p w:rsidR="00746A0E" w:rsidRPr="00BD2FD1" w:rsidRDefault="00746A0E" w:rsidP="00746A0E">
            <w:r w:rsidRPr="00BD2FD1">
              <w:t xml:space="preserve">        </w:t>
            </w:r>
            <w:r w:rsidRPr="00BD2FD1">
              <w:rPr>
                <w:color w:val="0000FF"/>
              </w:rPr>
              <w:t>default</w:t>
            </w:r>
            <w:r w:rsidRPr="00BD2FD1">
              <w:t>:</w:t>
            </w:r>
          </w:p>
          <w:p w:rsidR="00746A0E" w:rsidRPr="00BD2FD1" w:rsidRDefault="00746A0E" w:rsidP="00746A0E">
            <w:r w:rsidRPr="00BD2FD1">
              <w:t xml:space="preserve">            </w:t>
            </w:r>
            <w:r w:rsidRPr="00BD2FD1">
              <w:rPr>
                <w:color w:val="0000FF"/>
              </w:rPr>
              <w:t>break</w:t>
            </w:r>
            <w:r w:rsidRPr="00BD2FD1">
              <w:t>;</w:t>
            </w:r>
          </w:p>
          <w:p w:rsidR="00746A0E" w:rsidRPr="00BD2FD1" w:rsidRDefault="00746A0E" w:rsidP="00746A0E">
            <w:r w:rsidRPr="00BD2FD1">
              <w:t xml:space="preserve">    }</w:t>
            </w:r>
          </w:p>
          <w:p w:rsidR="00746A0E" w:rsidRPr="00BD2FD1" w:rsidRDefault="00746A0E" w:rsidP="00746A0E">
            <w:r w:rsidRPr="00BD2FD1">
              <w:t xml:space="preserve">    </w:t>
            </w:r>
            <w:r w:rsidRPr="00BD2FD1">
              <w:rPr>
                <w:color w:val="0000FF"/>
              </w:rPr>
              <w:t>for</w:t>
            </w:r>
            <w:r w:rsidRPr="00BD2FD1">
              <w:t xml:space="preserve"> (i = 0; i &lt; 4; i++)</w:t>
            </w:r>
          </w:p>
          <w:p w:rsidR="00746A0E" w:rsidRPr="00BD2FD1" w:rsidRDefault="00746A0E" w:rsidP="00746A0E">
            <w:r w:rsidRPr="00BD2FD1">
              <w:t xml:space="preserve">        ledBuff[i] = Led_lib[ledcnt[i]];</w:t>
            </w:r>
          </w:p>
          <w:p w:rsidR="00746A0E" w:rsidRDefault="00746A0E" w:rsidP="00746A0E">
            <w:pPr>
              <w:ind w:firstLine="420"/>
            </w:pPr>
            <w:r w:rsidRPr="00BD2FD1">
              <w:t>SpiDoBurst(ledBuff, 4);</w:t>
            </w:r>
          </w:p>
          <w:p w:rsidR="00617D0C" w:rsidRDefault="00617D0C" w:rsidP="00617D0C">
            <w:r>
              <w:t>}</w:t>
            </w:r>
          </w:p>
          <w:p w:rsidR="00617D0C" w:rsidRDefault="00617D0C" w:rsidP="00617D0C">
            <w:r w:rsidRPr="00B82E5A">
              <w:rPr>
                <w:color w:val="0000FF"/>
              </w:rPr>
              <w:t xml:space="preserve">void </w:t>
            </w:r>
            <w:r w:rsidRPr="00B82E5A">
              <w:rPr>
                <w:b/>
              </w:rPr>
              <w:t>Timer1Init</w:t>
            </w:r>
            <w:r>
              <w:t>()</w:t>
            </w:r>
          </w:p>
          <w:p w:rsidR="00617D0C" w:rsidRDefault="00617D0C" w:rsidP="00617D0C">
            <w:r>
              <w:t>{</w:t>
            </w:r>
          </w:p>
          <w:p w:rsidR="00617D0C" w:rsidRDefault="00617D0C" w:rsidP="00617D0C">
            <w:r>
              <w:t xml:space="preserve">    </w:t>
            </w:r>
            <w:r w:rsidRPr="00B82E5A">
              <w:rPr>
                <w:color w:val="808080" w:themeColor="background1" w:themeShade="80"/>
              </w:rPr>
              <w:t>// Timer1@1ms</w:t>
            </w:r>
          </w:p>
          <w:p w:rsidR="00617D0C" w:rsidRDefault="00617D0C" w:rsidP="00617D0C">
            <w:r>
              <w:t xml:space="preserve">    </w:t>
            </w:r>
            <w:r w:rsidRPr="00B82E5A">
              <w:rPr>
                <w:color w:val="00B0F0"/>
              </w:rPr>
              <w:t>OpenTimer1</w:t>
            </w:r>
            <w:r w:rsidRPr="00B82E5A">
              <w:t>(</w:t>
            </w:r>
            <w:r w:rsidRPr="00B82E5A">
              <w:rPr>
                <w:color w:val="00B0F0"/>
              </w:rPr>
              <w:t xml:space="preserve">T1_ON </w:t>
            </w:r>
            <w:r w:rsidRPr="00B82E5A">
              <w:t>|</w:t>
            </w:r>
            <w:r w:rsidRPr="00B82E5A">
              <w:rPr>
                <w:color w:val="00B0F0"/>
              </w:rPr>
              <w:t xml:space="preserve"> T1_SOURCE_INT </w:t>
            </w:r>
            <w:r w:rsidRPr="00B82E5A">
              <w:t>|</w:t>
            </w:r>
            <w:r w:rsidRPr="00B82E5A">
              <w:rPr>
                <w:color w:val="00B0F0"/>
              </w:rPr>
              <w:t xml:space="preserve"> T1_PS_1_1</w:t>
            </w:r>
            <w:r w:rsidRPr="00B82E5A">
              <w:t>,</w:t>
            </w:r>
            <w:r w:rsidRPr="00B82E5A">
              <w:rPr>
                <w:color w:val="00B0F0"/>
              </w:rPr>
              <w:t xml:space="preserve"> PERIOD</w:t>
            </w:r>
            <w:r w:rsidRPr="00B82E5A">
              <w:t>)</w:t>
            </w:r>
            <w:r>
              <w:t>;</w:t>
            </w:r>
          </w:p>
          <w:p w:rsidR="00617D0C" w:rsidRDefault="00617D0C" w:rsidP="00617D0C">
            <w:r>
              <w:t xml:space="preserve">    </w:t>
            </w:r>
            <w:r w:rsidRPr="00B82E5A">
              <w:rPr>
                <w:color w:val="808080" w:themeColor="background1" w:themeShade="80"/>
              </w:rPr>
              <w:t>// Set up the timer interrupt with a priority of 2</w:t>
            </w:r>
          </w:p>
          <w:p w:rsidR="00617D0C" w:rsidRDefault="00617D0C" w:rsidP="00617D0C">
            <w:r>
              <w:t xml:space="preserve">    INTEnable(INT_T1, INT_ENABLED);</w:t>
            </w:r>
          </w:p>
          <w:p w:rsidR="00617D0C" w:rsidRDefault="00617D0C" w:rsidP="00617D0C">
            <w:r>
              <w:t xml:space="preserve">    INTSetVectorPriority(INT_TIMER_1_VECTOR, INT_PRIORITY_LEVEL_2);</w:t>
            </w:r>
          </w:p>
          <w:p w:rsidR="00617D0C" w:rsidRDefault="00617D0C" w:rsidP="00617D0C">
            <w:r>
              <w:t xml:space="preserve">    INTSetVectorSubPriority(INT_TIMER_1_VECTOR, INT_SUB_PRIORITY_LEVEL_0);</w:t>
            </w:r>
          </w:p>
          <w:p w:rsidR="00617D0C" w:rsidRDefault="00617D0C" w:rsidP="00617D0C">
            <w:r>
              <w:t>}</w:t>
            </w:r>
          </w:p>
          <w:p w:rsidR="00617D0C" w:rsidRDefault="00617D0C" w:rsidP="00617D0C">
            <w:r w:rsidRPr="00272D72">
              <w:rPr>
                <w:color w:val="0000FF"/>
              </w:rPr>
              <w:t xml:space="preserve">void </w:t>
            </w:r>
            <w:r w:rsidRPr="00C51408">
              <w:rPr>
                <w:color w:val="00B0F0"/>
              </w:rPr>
              <w:t>__ISR</w:t>
            </w:r>
            <w:r>
              <w:t>(</w:t>
            </w:r>
            <w:r w:rsidRPr="00C51408">
              <w:rPr>
                <w:color w:val="00B0F0"/>
              </w:rPr>
              <w:t>_TIMER_1_VECTOR</w:t>
            </w:r>
            <w:r>
              <w:t xml:space="preserve">, ipl2) </w:t>
            </w:r>
            <w:r w:rsidRPr="00C51408">
              <w:rPr>
                <w:b/>
              </w:rPr>
              <w:t>Timer1Handler</w:t>
            </w:r>
            <w:r>
              <w:t>(</w:t>
            </w:r>
            <w:r w:rsidRPr="00C51408">
              <w:rPr>
                <w:color w:val="0000FF"/>
              </w:rPr>
              <w:t>void</w:t>
            </w:r>
            <w:r>
              <w:t>)</w:t>
            </w:r>
          </w:p>
          <w:p w:rsidR="00617D0C" w:rsidRDefault="00617D0C" w:rsidP="00617D0C">
            <w:r>
              <w:lastRenderedPageBreak/>
              <w:t>{</w:t>
            </w:r>
          </w:p>
          <w:p w:rsidR="00617D0C" w:rsidRDefault="00617D0C" w:rsidP="00617D0C">
            <w:r>
              <w:t xml:space="preserve">    </w:t>
            </w:r>
            <w:r w:rsidRPr="00C51408">
              <w:rPr>
                <w:color w:val="808080" w:themeColor="background1" w:themeShade="80"/>
              </w:rPr>
              <w:t>// Clear the interrupt flag</w:t>
            </w:r>
          </w:p>
          <w:p w:rsidR="00617D0C" w:rsidRDefault="00617D0C" w:rsidP="00617D0C">
            <w:r>
              <w:t xml:space="preserve">    INTClearFlag(INT_T1);</w:t>
            </w:r>
          </w:p>
          <w:p w:rsidR="00617D0C" w:rsidRDefault="00617D0C" w:rsidP="00617D0C">
            <w:r>
              <w:t xml:space="preserve">    led_cnt++;</w:t>
            </w:r>
          </w:p>
          <w:p w:rsidR="00617D0C" w:rsidRDefault="00617D0C" w:rsidP="00617D0C">
            <w:r>
              <w:t xml:space="preserve">    </w:t>
            </w:r>
            <w:r w:rsidRPr="00C51408">
              <w:rPr>
                <w:color w:val="0000FF"/>
              </w:rPr>
              <w:t>if</w:t>
            </w:r>
            <w:r>
              <w:t xml:space="preserve">(led_cnt &gt; 100)   </w:t>
            </w:r>
            <w:r w:rsidRPr="00C51408">
              <w:rPr>
                <w:color w:val="808080" w:themeColor="background1" w:themeShade="80"/>
              </w:rPr>
              <w:t xml:space="preserve"> //0.1s</w:t>
            </w:r>
          </w:p>
          <w:p w:rsidR="00617D0C" w:rsidRDefault="00617D0C" w:rsidP="00617D0C">
            <w:r>
              <w:t xml:space="preserve">    {</w:t>
            </w:r>
          </w:p>
          <w:p w:rsidR="00617D0C" w:rsidRDefault="00617D0C" w:rsidP="00617D0C">
            <w:r>
              <w:t xml:space="preserve">        led_cnt = 0;</w:t>
            </w:r>
          </w:p>
          <w:p w:rsidR="00617D0C" w:rsidRDefault="00617D0C" w:rsidP="00617D0C">
            <w:r>
              <w:t xml:space="preserve">        led_flag = 1;</w:t>
            </w:r>
          </w:p>
          <w:p w:rsidR="00617D0C" w:rsidRDefault="00617D0C" w:rsidP="006A353D">
            <w:pPr>
              <w:ind w:firstLine="420"/>
            </w:pPr>
            <w:r>
              <w:t>}</w:t>
            </w:r>
          </w:p>
          <w:p w:rsidR="006A353D" w:rsidRDefault="006A353D" w:rsidP="006A353D">
            <w:pPr>
              <w:ind w:firstLine="420"/>
            </w:pPr>
            <w:r>
              <w:t>btn_cnt++;</w:t>
            </w:r>
          </w:p>
          <w:p w:rsidR="006A353D" w:rsidRDefault="006A353D" w:rsidP="006A353D">
            <w:pPr>
              <w:ind w:firstLine="420"/>
            </w:pPr>
            <w:r w:rsidRPr="006A353D">
              <w:rPr>
                <w:color w:val="0000FF"/>
              </w:rPr>
              <w:t>if</w:t>
            </w:r>
            <w:r>
              <w:t xml:space="preserve">(btn_cnt &gt; 5)     </w:t>
            </w:r>
            <w:r w:rsidRPr="006A353D">
              <w:rPr>
                <w:color w:val="808080" w:themeColor="background1" w:themeShade="80"/>
              </w:rPr>
              <w:t>//5ms</w:t>
            </w:r>
          </w:p>
          <w:p w:rsidR="006A353D" w:rsidRDefault="006A353D" w:rsidP="006A353D">
            <w:pPr>
              <w:ind w:firstLine="420"/>
            </w:pPr>
            <w:r>
              <w:t>{</w:t>
            </w:r>
          </w:p>
          <w:p w:rsidR="006A353D" w:rsidRDefault="006A353D" w:rsidP="006A353D">
            <w:pPr>
              <w:ind w:firstLineChars="400" w:firstLine="840"/>
            </w:pPr>
            <w:r>
              <w:t>btn_cnt = 0;</w:t>
            </w:r>
          </w:p>
          <w:p w:rsidR="006A353D" w:rsidRDefault="006A353D" w:rsidP="006A353D">
            <w:pPr>
              <w:ind w:firstLine="420"/>
            </w:pPr>
            <w:r>
              <w:t xml:space="preserve">    btn_flag = 1;</w:t>
            </w:r>
          </w:p>
          <w:p w:rsidR="006A353D" w:rsidRDefault="006A353D" w:rsidP="006A353D">
            <w:pPr>
              <w:ind w:firstLine="420"/>
            </w:pPr>
            <w:r>
              <w:t>}</w:t>
            </w:r>
          </w:p>
          <w:p w:rsidR="00617D0C" w:rsidRDefault="00617D0C" w:rsidP="00617D0C">
            <w:r>
              <w:t>}</w:t>
            </w:r>
          </w:p>
          <w:p w:rsidR="002A3BC9" w:rsidRDefault="002A3BC9" w:rsidP="002A3BC9">
            <w:r w:rsidRPr="002A3BC9">
              <w:rPr>
                <w:color w:val="0000FF"/>
              </w:rPr>
              <w:t>void</w:t>
            </w:r>
            <w:r>
              <w:t xml:space="preserve"> BtnInit()</w:t>
            </w:r>
          </w:p>
          <w:p w:rsidR="002A3BC9" w:rsidRDefault="002A3BC9" w:rsidP="002A3BC9">
            <w:r>
              <w:t>{</w:t>
            </w:r>
          </w:p>
          <w:p w:rsidR="002A3BC9" w:rsidRPr="002A3BC9" w:rsidRDefault="002A3BC9" w:rsidP="002A3BC9">
            <w:pPr>
              <w:rPr>
                <w:color w:val="808080" w:themeColor="background1" w:themeShade="80"/>
              </w:rPr>
            </w:pPr>
            <w:r>
              <w:t xml:space="preserve">    ANSELAbits.</w:t>
            </w:r>
            <w:r w:rsidRPr="002A3BC9">
              <w:rPr>
                <w:color w:val="00B050"/>
              </w:rPr>
              <w:t>ANSA0</w:t>
            </w:r>
            <w:r>
              <w:t xml:space="preserve"> = 0; </w:t>
            </w:r>
            <w:r w:rsidRPr="002A3BC9">
              <w:rPr>
                <w:color w:val="808080" w:themeColor="background1" w:themeShade="80"/>
              </w:rPr>
              <w:t>//Button1</w:t>
            </w:r>
          </w:p>
          <w:p w:rsidR="002A3BC9" w:rsidRPr="002A3BC9" w:rsidRDefault="002A3BC9" w:rsidP="002A3BC9">
            <w:pPr>
              <w:rPr>
                <w:color w:val="808080" w:themeColor="background1" w:themeShade="80"/>
              </w:rPr>
            </w:pPr>
            <w:r>
              <w:t xml:space="preserve">    ANSELAbits.</w:t>
            </w:r>
            <w:r w:rsidRPr="002A3BC9">
              <w:rPr>
                <w:color w:val="00B050"/>
              </w:rPr>
              <w:t>ANSA1</w:t>
            </w:r>
            <w:r>
              <w:t xml:space="preserve"> = 0;</w:t>
            </w:r>
            <w:r w:rsidRPr="002A3BC9">
              <w:rPr>
                <w:color w:val="808080" w:themeColor="background1" w:themeShade="80"/>
              </w:rPr>
              <w:t xml:space="preserve"> //Button2</w:t>
            </w:r>
          </w:p>
          <w:p w:rsidR="002A3BC9" w:rsidRDefault="002A3BC9" w:rsidP="002A3BC9">
            <w:r>
              <w:t>}</w:t>
            </w:r>
          </w:p>
          <w:p w:rsidR="002A3BC9" w:rsidRDefault="002A3BC9" w:rsidP="002A3BC9">
            <w:r w:rsidRPr="002A3BC9">
              <w:rPr>
                <w:color w:val="0000FF"/>
              </w:rPr>
              <w:t>void</w:t>
            </w:r>
            <w:r>
              <w:t xml:space="preserve"> ButtonScan(void)</w:t>
            </w:r>
          </w:p>
          <w:p w:rsidR="002A3BC9" w:rsidRDefault="002A3BC9" w:rsidP="002A3BC9">
            <w:r>
              <w:t>{</w:t>
            </w:r>
          </w:p>
          <w:p w:rsidR="002A3BC9" w:rsidRDefault="002A3BC9" w:rsidP="002A3BC9">
            <w:r>
              <w:t xml:space="preserve">    </w:t>
            </w:r>
            <w:r w:rsidRPr="002A3BC9">
              <w:rPr>
                <w:color w:val="0000FF"/>
              </w:rPr>
              <w:t>static int</w:t>
            </w:r>
            <w:r>
              <w:t xml:space="preserve"> btn1=0,btn2=0,btn3=0;</w:t>
            </w:r>
          </w:p>
          <w:p w:rsidR="002A3BC9" w:rsidRDefault="002A3BC9" w:rsidP="002A3BC9">
            <w:r>
              <w:t xml:space="preserve">    </w:t>
            </w:r>
            <w:r w:rsidRPr="002A3BC9">
              <w:rPr>
                <w:color w:val="0000FF"/>
              </w:rPr>
              <w:t>if</w:t>
            </w:r>
            <w:r>
              <w:t>(PORTAbits.</w:t>
            </w:r>
            <w:r w:rsidRPr="002A3BC9">
              <w:rPr>
                <w:color w:val="00B050"/>
              </w:rPr>
              <w:t>RA0</w:t>
            </w:r>
            <w:r>
              <w:t xml:space="preserve"> == 0)</w:t>
            </w:r>
          </w:p>
          <w:p w:rsidR="002A3BC9" w:rsidRDefault="002A3BC9" w:rsidP="002A3BC9">
            <w:r>
              <w:t xml:space="preserve">    {</w:t>
            </w:r>
          </w:p>
          <w:p w:rsidR="002A3BC9" w:rsidRDefault="002A3BC9" w:rsidP="002A3BC9">
            <w:r>
              <w:t xml:space="preserve">        btn1 ++;</w:t>
            </w:r>
          </w:p>
          <w:p w:rsidR="002A3BC9" w:rsidRDefault="002A3BC9" w:rsidP="002A3BC9">
            <w:r>
              <w:t xml:space="preserve">        </w:t>
            </w:r>
            <w:r w:rsidRPr="002A3BC9">
              <w:rPr>
                <w:color w:val="0000FF"/>
              </w:rPr>
              <w:t>if</w:t>
            </w:r>
            <w:r>
              <w:t xml:space="preserve">(btn1 == BTN_DELAY) </w:t>
            </w:r>
            <w:r w:rsidRPr="002A3BC9">
              <w:rPr>
                <w:color w:val="808080" w:themeColor="background1" w:themeShade="80"/>
              </w:rPr>
              <w:t>//Button1 Pressed</w:t>
            </w:r>
          </w:p>
          <w:p w:rsidR="002A3BC9" w:rsidRDefault="002A3BC9" w:rsidP="002A3BC9">
            <w:r>
              <w:t xml:space="preserve">        {</w:t>
            </w:r>
          </w:p>
          <w:p w:rsidR="002A3BC9" w:rsidRDefault="002A3BC9" w:rsidP="002A3BC9">
            <w:r>
              <w:t xml:space="preserve">            </w:t>
            </w:r>
            <w:r w:rsidRPr="002A3BC9">
              <w:rPr>
                <w:color w:val="0000FF"/>
              </w:rPr>
              <w:t>switch</w:t>
            </w:r>
            <w:r>
              <w:t>(op)</w:t>
            </w:r>
          </w:p>
          <w:p w:rsidR="002A3BC9" w:rsidRDefault="002A3BC9" w:rsidP="002A3BC9">
            <w:r>
              <w:t xml:space="preserve">            {</w:t>
            </w:r>
          </w:p>
          <w:p w:rsidR="002A3BC9" w:rsidRDefault="002A3BC9" w:rsidP="002A3BC9">
            <w:r>
              <w:t xml:space="preserve">                </w:t>
            </w:r>
            <w:r w:rsidRPr="002A3BC9">
              <w:rPr>
                <w:color w:val="0000FF"/>
              </w:rPr>
              <w:t>case</w:t>
            </w:r>
            <w:r>
              <w:t xml:space="preserve"> null:</w:t>
            </w:r>
          </w:p>
          <w:p w:rsidR="002A3BC9" w:rsidRDefault="002A3BC9" w:rsidP="002A3BC9">
            <w:r>
              <w:t xml:space="preserve">                </w:t>
            </w:r>
            <w:r w:rsidRPr="002A3BC9">
              <w:rPr>
                <w:color w:val="0000FF"/>
              </w:rPr>
              <w:t>case</w:t>
            </w:r>
            <w:r>
              <w:t xml:space="preserve"> pause:</w:t>
            </w:r>
          </w:p>
          <w:p w:rsidR="002A3BC9" w:rsidRDefault="002A3BC9" w:rsidP="002A3BC9">
            <w:r>
              <w:t xml:space="preserve">                </w:t>
            </w:r>
            <w:r w:rsidRPr="002A3BC9">
              <w:rPr>
                <w:color w:val="0000FF"/>
              </w:rPr>
              <w:t>case</w:t>
            </w:r>
            <w:r>
              <w:t xml:space="preserve"> reset:</w:t>
            </w:r>
          </w:p>
          <w:p w:rsidR="002A3BC9" w:rsidRDefault="002A3BC9" w:rsidP="002A3BC9">
            <w:r>
              <w:t xml:space="preserve">                    op = start;</w:t>
            </w:r>
          </w:p>
          <w:p w:rsidR="002A3BC9" w:rsidRDefault="002A3BC9" w:rsidP="002A3BC9">
            <w:r>
              <w:t xml:space="preserve">                    </w:t>
            </w:r>
            <w:r w:rsidRPr="002A3BC9">
              <w:rPr>
                <w:color w:val="0000FF"/>
              </w:rPr>
              <w:t>break</w:t>
            </w:r>
            <w:r>
              <w:t>;</w:t>
            </w:r>
          </w:p>
          <w:p w:rsidR="002A3BC9" w:rsidRDefault="002A3BC9" w:rsidP="002A3BC9">
            <w:r>
              <w:t xml:space="preserve">                </w:t>
            </w:r>
            <w:r w:rsidRPr="002A3BC9">
              <w:rPr>
                <w:color w:val="0000FF"/>
              </w:rPr>
              <w:t>case</w:t>
            </w:r>
            <w:r>
              <w:t xml:space="preserve"> start:</w:t>
            </w:r>
          </w:p>
          <w:p w:rsidR="002A3BC9" w:rsidRDefault="002A3BC9" w:rsidP="002A3BC9">
            <w:r>
              <w:t xml:space="preserve">                    op = pause;</w:t>
            </w:r>
          </w:p>
          <w:p w:rsidR="002A3BC9" w:rsidRDefault="002A3BC9" w:rsidP="002A3BC9">
            <w:r>
              <w:t xml:space="preserve">                    </w:t>
            </w:r>
            <w:r w:rsidRPr="002A3BC9">
              <w:rPr>
                <w:color w:val="0000FF"/>
              </w:rPr>
              <w:t>break</w:t>
            </w:r>
            <w:r>
              <w:t>;</w:t>
            </w:r>
          </w:p>
          <w:p w:rsidR="002A3BC9" w:rsidRDefault="002A3BC9" w:rsidP="002A3BC9">
            <w:r>
              <w:t xml:space="preserve">                </w:t>
            </w:r>
            <w:r w:rsidRPr="002A3BC9">
              <w:rPr>
                <w:color w:val="0000FF"/>
              </w:rPr>
              <w:t>default</w:t>
            </w:r>
            <w:r>
              <w:t>:</w:t>
            </w:r>
          </w:p>
          <w:p w:rsidR="002A3BC9" w:rsidRDefault="002A3BC9" w:rsidP="002A3BC9">
            <w:r>
              <w:t xml:space="preserve">                    </w:t>
            </w:r>
            <w:r w:rsidRPr="002A3BC9">
              <w:rPr>
                <w:color w:val="0000FF"/>
              </w:rPr>
              <w:t>break</w:t>
            </w:r>
            <w:r>
              <w:t>;</w:t>
            </w:r>
          </w:p>
          <w:p w:rsidR="002A3BC9" w:rsidRDefault="002A3BC9" w:rsidP="002A3BC9">
            <w:r>
              <w:t xml:space="preserve">            }</w:t>
            </w:r>
          </w:p>
          <w:p w:rsidR="002A3BC9" w:rsidRDefault="002A3BC9" w:rsidP="002A3BC9">
            <w:r>
              <w:t xml:space="preserve">        }</w:t>
            </w:r>
          </w:p>
          <w:p w:rsidR="002A3BC9" w:rsidRDefault="002A3BC9" w:rsidP="002A3BC9">
            <w:r>
              <w:t xml:space="preserve">    }</w:t>
            </w:r>
          </w:p>
          <w:p w:rsidR="002A3BC9" w:rsidRPr="002A3BC9" w:rsidRDefault="002A3BC9" w:rsidP="002A3BC9">
            <w:pPr>
              <w:rPr>
                <w:color w:val="0000FF"/>
              </w:rPr>
            </w:pPr>
            <w:r>
              <w:lastRenderedPageBreak/>
              <w:t xml:space="preserve">    </w:t>
            </w:r>
            <w:r w:rsidRPr="002A3BC9">
              <w:rPr>
                <w:color w:val="0000FF"/>
              </w:rPr>
              <w:t>else</w:t>
            </w:r>
          </w:p>
          <w:p w:rsidR="002A3BC9" w:rsidRDefault="002A3BC9" w:rsidP="002A3BC9">
            <w:r>
              <w:t xml:space="preserve">        btn1 = 0;</w:t>
            </w:r>
          </w:p>
          <w:p w:rsidR="002A3BC9" w:rsidRDefault="002A3BC9" w:rsidP="002A3BC9">
            <w:r>
              <w:t xml:space="preserve">    </w:t>
            </w:r>
            <w:r w:rsidRPr="002A3BC9">
              <w:rPr>
                <w:color w:val="0000FF"/>
              </w:rPr>
              <w:t>if</w:t>
            </w:r>
            <w:r>
              <w:t xml:space="preserve">(PORTAbits.RA1 == 0) </w:t>
            </w:r>
            <w:r w:rsidRPr="002A3BC9">
              <w:rPr>
                <w:color w:val="808080" w:themeColor="background1" w:themeShade="80"/>
              </w:rPr>
              <w:t>//Button2 Pressed</w:t>
            </w:r>
          </w:p>
          <w:p w:rsidR="002A3BC9" w:rsidRDefault="002A3BC9" w:rsidP="002A3BC9">
            <w:r>
              <w:t xml:space="preserve">    {</w:t>
            </w:r>
          </w:p>
          <w:p w:rsidR="002A3BC9" w:rsidRDefault="002A3BC9" w:rsidP="002A3BC9">
            <w:r>
              <w:t xml:space="preserve">        btn2++;</w:t>
            </w:r>
          </w:p>
          <w:p w:rsidR="002A3BC9" w:rsidRDefault="002A3BC9" w:rsidP="002A3BC9">
            <w:r>
              <w:t xml:space="preserve">        </w:t>
            </w:r>
            <w:r w:rsidRPr="002A3BC9">
              <w:rPr>
                <w:color w:val="0000FF"/>
              </w:rPr>
              <w:t>if</w:t>
            </w:r>
            <w:r>
              <w:t xml:space="preserve">(btn2 == </w:t>
            </w:r>
            <w:r w:rsidRPr="002A3BC9">
              <w:rPr>
                <w:color w:val="00B0F0"/>
              </w:rPr>
              <w:t>BTN_DELAY</w:t>
            </w:r>
            <w:r>
              <w:t>)</w:t>
            </w:r>
          </w:p>
          <w:p w:rsidR="002A3BC9" w:rsidRDefault="002A3BC9" w:rsidP="002A3BC9">
            <w:r>
              <w:t xml:space="preserve">        {</w:t>
            </w:r>
          </w:p>
          <w:p w:rsidR="002A3BC9" w:rsidRDefault="002A3BC9" w:rsidP="002A3BC9">
            <w:r>
              <w:t xml:space="preserve">            op = reset;</w:t>
            </w:r>
          </w:p>
          <w:p w:rsidR="002A3BC9" w:rsidRDefault="002A3BC9" w:rsidP="002A3BC9">
            <w:r>
              <w:t xml:space="preserve">        }</w:t>
            </w:r>
          </w:p>
          <w:p w:rsidR="002A3BC9" w:rsidRDefault="002A3BC9" w:rsidP="002A3BC9">
            <w:r>
              <w:t xml:space="preserve">    }</w:t>
            </w:r>
          </w:p>
          <w:p w:rsidR="002A3BC9" w:rsidRPr="002A3BC9" w:rsidRDefault="002A3BC9" w:rsidP="002A3BC9">
            <w:pPr>
              <w:rPr>
                <w:color w:val="0000FF"/>
              </w:rPr>
            </w:pPr>
            <w:r>
              <w:t xml:space="preserve">    </w:t>
            </w:r>
            <w:r w:rsidRPr="002A3BC9">
              <w:rPr>
                <w:color w:val="0000FF"/>
              </w:rPr>
              <w:t>else</w:t>
            </w:r>
          </w:p>
          <w:p w:rsidR="002A3BC9" w:rsidRDefault="002A3BC9" w:rsidP="002A3BC9">
            <w:r>
              <w:t xml:space="preserve">        btn2 = 0;</w:t>
            </w:r>
          </w:p>
          <w:p w:rsidR="002A3BC9" w:rsidRDefault="002A3BC9" w:rsidP="002A3BC9">
            <w:r>
              <w:t>}</w:t>
            </w:r>
          </w:p>
          <w:p w:rsidR="00617D0C" w:rsidRDefault="00617D0C" w:rsidP="00617D0C">
            <w:r w:rsidRPr="00C51408">
              <w:rPr>
                <w:color w:val="0000FF"/>
              </w:rPr>
              <w:t xml:space="preserve">int </w:t>
            </w:r>
            <w:r w:rsidRPr="00C51408">
              <w:rPr>
                <w:b/>
              </w:rPr>
              <w:t>main</w:t>
            </w:r>
            <w:r>
              <w:t>(</w:t>
            </w:r>
            <w:r w:rsidRPr="00C51408">
              <w:rPr>
                <w:color w:val="0000FF"/>
              </w:rPr>
              <w:t>void</w:t>
            </w:r>
            <w:r>
              <w:t>)</w:t>
            </w:r>
          </w:p>
          <w:p w:rsidR="00617D0C" w:rsidRDefault="00617D0C" w:rsidP="00617D0C">
            <w:r>
              <w:t>{</w:t>
            </w:r>
          </w:p>
          <w:p w:rsidR="000B76C0" w:rsidRDefault="000B76C0" w:rsidP="00617D0C">
            <w:r>
              <w:t xml:space="preserve">    </w:t>
            </w:r>
            <w:r w:rsidRPr="000B76C0">
              <w:rPr>
                <w:color w:val="0000FF"/>
              </w:rPr>
              <w:t>int</w:t>
            </w:r>
            <w:r w:rsidRPr="000B76C0">
              <w:t xml:space="preserve"> task=0;</w:t>
            </w:r>
          </w:p>
          <w:p w:rsidR="00617D0C" w:rsidRDefault="00617D0C" w:rsidP="00617D0C">
            <w:r>
              <w:t xml:space="preserve">    SYSTEMConfig(</w:t>
            </w:r>
            <w:r w:rsidRPr="004C5C83">
              <w:rPr>
                <w:color w:val="00B0F0"/>
              </w:rPr>
              <w:t>SYS_FREQ</w:t>
            </w:r>
            <w:r>
              <w:t xml:space="preserve">, </w:t>
            </w:r>
            <w:r w:rsidRPr="004C5C83">
              <w:rPr>
                <w:color w:val="00B0F0"/>
              </w:rPr>
              <w:t>SYS_CFG_WA</w:t>
            </w:r>
            <w:r>
              <w:t>I</w:t>
            </w:r>
            <w:r w:rsidRPr="004C5C83">
              <w:rPr>
                <w:color w:val="00B0F0"/>
              </w:rPr>
              <w:t>T_STATES</w:t>
            </w:r>
            <w:r>
              <w:t xml:space="preserve"> | </w:t>
            </w:r>
            <w:r w:rsidRPr="004C5C83">
              <w:rPr>
                <w:color w:val="00B0F0"/>
              </w:rPr>
              <w:t>SYS_CFG_PCACHE</w:t>
            </w:r>
            <w:r>
              <w:t>);</w:t>
            </w:r>
          </w:p>
          <w:p w:rsidR="00617D0C" w:rsidRDefault="00617D0C" w:rsidP="00617D0C">
            <w:r>
              <w:t xml:space="preserve">    INTDisableInterrupts();</w:t>
            </w:r>
          </w:p>
          <w:p w:rsidR="00617D0C" w:rsidRDefault="00617D0C" w:rsidP="000B76C0">
            <w:pPr>
              <w:ind w:firstLine="420"/>
            </w:pPr>
            <w:r>
              <w:t>INTConfigureSystem(INT_SYSTEM_CONFIG_MULT_VECTOR);</w:t>
            </w:r>
          </w:p>
          <w:p w:rsidR="000B76C0" w:rsidRDefault="000B76C0" w:rsidP="000B76C0">
            <w:pPr>
              <w:ind w:firstLine="420"/>
            </w:pPr>
          </w:p>
          <w:p w:rsidR="000B76C0" w:rsidRDefault="00617D0C" w:rsidP="000B76C0">
            <w:r>
              <w:t xml:space="preserve">    </w:t>
            </w:r>
            <w:r w:rsidR="000B76C0">
              <w:t>SpiInitDevice();</w:t>
            </w:r>
          </w:p>
          <w:p w:rsidR="000B76C0" w:rsidRDefault="000B76C0" w:rsidP="000B76C0">
            <w:r>
              <w:t xml:space="preserve">    BtnInit();</w:t>
            </w:r>
          </w:p>
          <w:p w:rsidR="000B76C0" w:rsidRDefault="000B76C0" w:rsidP="000B76C0">
            <w:pPr>
              <w:ind w:firstLine="420"/>
            </w:pPr>
            <w:r>
              <w:t>Timer1Init();</w:t>
            </w:r>
          </w:p>
          <w:p w:rsidR="000B76C0" w:rsidRDefault="000B76C0" w:rsidP="000B76C0">
            <w:pPr>
              <w:ind w:firstLine="420"/>
            </w:pPr>
          </w:p>
          <w:p w:rsidR="00617D0C" w:rsidRDefault="00617D0C" w:rsidP="00617D0C">
            <w:r>
              <w:t xml:space="preserve">    INTEnableInterrupts();</w:t>
            </w:r>
            <w:bookmarkStart w:id="0" w:name="_GoBack"/>
            <w:bookmarkEnd w:id="0"/>
          </w:p>
          <w:p w:rsidR="000B76C0" w:rsidRPr="000B76C0" w:rsidRDefault="00617D0C" w:rsidP="000B76C0">
            <w:r>
              <w:t xml:space="preserve">    </w:t>
            </w:r>
            <w:r w:rsidR="000B76C0" w:rsidRPr="00A11A3A">
              <w:rPr>
                <w:color w:val="0000FF"/>
              </w:rPr>
              <w:t>while</w:t>
            </w:r>
            <w:r w:rsidR="000B76C0" w:rsidRPr="000B76C0">
              <w:t>(1)</w:t>
            </w:r>
          </w:p>
          <w:p w:rsidR="000B76C0" w:rsidRPr="000B76C0" w:rsidRDefault="000B76C0" w:rsidP="000B76C0">
            <w:r w:rsidRPr="000B76C0">
              <w:t xml:space="preserve">    {</w:t>
            </w:r>
          </w:p>
          <w:p w:rsidR="000B76C0" w:rsidRPr="000B76C0" w:rsidRDefault="000B76C0" w:rsidP="000B76C0">
            <w:r w:rsidRPr="000B76C0">
              <w:t xml:space="preserve">        </w:t>
            </w:r>
            <w:r w:rsidRPr="00A11A3A">
              <w:rPr>
                <w:color w:val="0000FF"/>
              </w:rPr>
              <w:t>switch</w:t>
            </w:r>
            <w:r w:rsidRPr="000B76C0">
              <w:t>(task)</w:t>
            </w:r>
          </w:p>
          <w:p w:rsidR="000B76C0" w:rsidRPr="000B76C0" w:rsidRDefault="000B76C0" w:rsidP="000B76C0">
            <w:r w:rsidRPr="000B76C0">
              <w:t xml:space="preserve">        {</w:t>
            </w:r>
          </w:p>
          <w:p w:rsidR="000B76C0" w:rsidRPr="000B76C0" w:rsidRDefault="000B76C0" w:rsidP="000B76C0">
            <w:r w:rsidRPr="000B76C0">
              <w:t xml:space="preserve">            </w:t>
            </w:r>
            <w:r w:rsidRPr="00A11A3A">
              <w:rPr>
                <w:color w:val="0000FF"/>
              </w:rPr>
              <w:t>case</w:t>
            </w:r>
            <w:r w:rsidRPr="000B76C0">
              <w:t xml:space="preserve"> 0:</w:t>
            </w:r>
          </w:p>
          <w:p w:rsidR="000B76C0" w:rsidRPr="000B76C0" w:rsidRDefault="000B76C0" w:rsidP="000B76C0">
            <w:r w:rsidRPr="000B76C0">
              <w:t xml:space="preserve">                </w:t>
            </w:r>
            <w:r w:rsidRPr="00A11A3A">
              <w:rPr>
                <w:color w:val="0000FF"/>
              </w:rPr>
              <w:t>if</w:t>
            </w:r>
            <w:r w:rsidRPr="000B76C0">
              <w:t>(led_flag &gt; 0)</w:t>
            </w:r>
          </w:p>
          <w:p w:rsidR="000B76C0" w:rsidRPr="000B76C0" w:rsidRDefault="000B76C0" w:rsidP="000B76C0">
            <w:r w:rsidRPr="000B76C0">
              <w:t xml:space="preserve">                {</w:t>
            </w:r>
          </w:p>
          <w:p w:rsidR="000B76C0" w:rsidRPr="000B76C0" w:rsidRDefault="000B76C0" w:rsidP="000B76C0">
            <w:r w:rsidRPr="000B76C0">
              <w:t xml:space="preserve">                    led_flag = 0;</w:t>
            </w:r>
          </w:p>
          <w:p w:rsidR="000B76C0" w:rsidRPr="000B76C0" w:rsidRDefault="000B76C0" w:rsidP="000B76C0">
            <w:r w:rsidRPr="000B76C0">
              <w:t xml:space="preserve">                    Led();</w:t>
            </w:r>
          </w:p>
          <w:p w:rsidR="000B76C0" w:rsidRPr="000B76C0" w:rsidRDefault="000B76C0" w:rsidP="000B76C0">
            <w:r w:rsidRPr="000B76C0">
              <w:t xml:space="preserve">                }</w:t>
            </w:r>
          </w:p>
          <w:p w:rsidR="000B76C0" w:rsidRPr="000B76C0" w:rsidRDefault="000B76C0" w:rsidP="000B76C0">
            <w:r w:rsidRPr="000B76C0">
              <w:t xml:space="preserve">                </w:t>
            </w:r>
            <w:r w:rsidRPr="00A11A3A">
              <w:rPr>
                <w:color w:val="0000FF"/>
              </w:rPr>
              <w:t>break</w:t>
            </w:r>
            <w:r w:rsidRPr="000B76C0">
              <w:t>;</w:t>
            </w:r>
          </w:p>
          <w:p w:rsidR="000B76C0" w:rsidRPr="000B76C0" w:rsidRDefault="000B76C0" w:rsidP="000B76C0">
            <w:r w:rsidRPr="000B76C0">
              <w:t xml:space="preserve">            </w:t>
            </w:r>
            <w:r w:rsidRPr="00A11A3A">
              <w:rPr>
                <w:color w:val="0000FF"/>
              </w:rPr>
              <w:t>case</w:t>
            </w:r>
            <w:r w:rsidRPr="000B76C0">
              <w:t xml:space="preserve"> 1:</w:t>
            </w:r>
          </w:p>
          <w:p w:rsidR="000B76C0" w:rsidRPr="000B76C0" w:rsidRDefault="000B76C0" w:rsidP="000B76C0">
            <w:r w:rsidRPr="000B76C0">
              <w:t xml:space="preserve">                if(btn_flag &gt; 0)</w:t>
            </w:r>
          </w:p>
          <w:p w:rsidR="000B76C0" w:rsidRPr="000B76C0" w:rsidRDefault="000B76C0" w:rsidP="000B76C0">
            <w:r w:rsidRPr="000B76C0">
              <w:t xml:space="preserve">                {</w:t>
            </w:r>
          </w:p>
          <w:p w:rsidR="000B76C0" w:rsidRPr="000B76C0" w:rsidRDefault="000B76C0" w:rsidP="000B76C0">
            <w:r w:rsidRPr="000B76C0">
              <w:t xml:space="preserve">                    btn_flag = 0;</w:t>
            </w:r>
          </w:p>
          <w:p w:rsidR="000B76C0" w:rsidRPr="000B76C0" w:rsidRDefault="000B76C0" w:rsidP="000B76C0">
            <w:r w:rsidRPr="000B76C0">
              <w:t xml:space="preserve">                    ButtonScan();</w:t>
            </w:r>
          </w:p>
          <w:p w:rsidR="000B76C0" w:rsidRPr="000B76C0" w:rsidRDefault="000B76C0" w:rsidP="000B76C0">
            <w:r w:rsidRPr="000B76C0">
              <w:t xml:space="preserve">                }</w:t>
            </w:r>
          </w:p>
          <w:p w:rsidR="000B76C0" w:rsidRPr="000B76C0" w:rsidRDefault="000B76C0" w:rsidP="000B76C0">
            <w:r w:rsidRPr="000B76C0">
              <w:t xml:space="preserve">            </w:t>
            </w:r>
            <w:r w:rsidRPr="00A11A3A">
              <w:rPr>
                <w:color w:val="0000FF"/>
              </w:rPr>
              <w:t>default</w:t>
            </w:r>
            <w:r w:rsidRPr="000B76C0">
              <w:t>:</w:t>
            </w:r>
          </w:p>
          <w:p w:rsidR="000B76C0" w:rsidRPr="000B76C0" w:rsidRDefault="000B76C0" w:rsidP="000B76C0">
            <w:r w:rsidRPr="000B76C0">
              <w:t xml:space="preserve">                </w:t>
            </w:r>
            <w:r w:rsidRPr="00A11A3A">
              <w:rPr>
                <w:color w:val="0000FF"/>
              </w:rPr>
              <w:t>break</w:t>
            </w:r>
            <w:r w:rsidRPr="000B76C0">
              <w:t>;</w:t>
            </w:r>
          </w:p>
          <w:p w:rsidR="000B76C0" w:rsidRPr="000B76C0" w:rsidRDefault="000B76C0" w:rsidP="000B76C0">
            <w:r w:rsidRPr="000B76C0">
              <w:lastRenderedPageBreak/>
              <w:t xml:space="preserve">        }</w:t>
            </w:r>
          </w:p>
          <w:p w:rsidR="000B76C0" w:rsidRPr="000B76C0" w:rsidRDefault="000B76C0" w:rsidP="000B76C0">
            <w:r w:rsidRPr="000B76C0">
              <w:t xml:space="preserve">        task ++;</w:t>
            </w:r>
          </w:p>
          <w:p w:rsidR="000B76C0" w:rsidRPr="000B76C0" w:rsidRDefault="000B76C0" w:rsidP="000B76C0">
            <w:r w:rsidRPr="000B76C0">
              <w:t xml:space="preserve">        </w:t>
            </w:r>
            <w:r w:rsidRPr="00A11A3A">
              <w:rPr>
                <w:color w:val="0000FF"/>
              </w:rPr>
              <w:t>if</w:t>
            </w:r>
            <w:r w:rsidRPr="000B76C0">
              <w:t>(task &gt; 1) task = 0;</w:t>
            </w:r>
          </w:p>
          <w:p w:rsidR="000B76C0" w:rsidRPr="000B76C0" w:rsidRDefault="000B76C0" w:rsidP="000B76C0">
            <w:r w:rsidRPr="000B76C0">
              <w:t xml:space="preserve">    }</w:t>
            </w:r>
          </w:p>
          <w:p w:rsidR="00617D0C" w:rsidRPr="000B76C0" w:rsidRDefault="000B76C0" w:rsidP="000B76C0">
            <w:r w:rsidRPr="000B76C0">
              <w:t xml:space="preserve">    </w:t>
            </w:r>
            <w:r w:rsidRPr="00A11A3A">
              <w:rPr>
                <w:color w:val="0000FF"/>
              </w:rPr>
              <w:t>return</w:t>
            </w:r>
            <w:r w:rsidRPr="000B76C0">
              <w:t xml:space="preserve"> 1;</w:t>
            </w:r>
          </w:p>
          <w:p w:rsidR="0074631A" w:rsidRDefault="00617D0C" w:rsidP="00617D0C">
            <w:r>
              <w:t>}</w:t>
            </w:r>
          </w:p>
        </w:tc>
      </w:tr>
    </w:tbl>
    <w:p w:rsidR="00EE3FB0" w:rsidRPr="00EE3FB0" w:rsidRDefault="00EE3FB0" w:rsidP="00530989"/>
    <w:sectPr w:rsidR="00EE3FB0" w:rsidRPr="00EE3FB0" w:rsidSect="005B36D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05927" w:rsidRDefault="00305927" w:rsidP="00235616">
      <w:r>
        <w:separator/>
      </w:r>
    </w:p>
  </w:endnote>
  <w:endnote w:type="continuationSeparator" w:id="0">
    <w:p w:rsidR="00305927" w:rsidRDefault="00305927" w:rsidP="0023561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05927" w:rsidRDefault="00305927" w:rsidP="00235616">
      <w:r>
        <w:separator/>
      </w:r>
    </w:p>
  </w:footnote>
  <w:footnote w:type="continuationSeparator" w:id="0">
    <w:p w:rsidR="00305927" w:rsidRDefault="00305927" w:rsidP="00235616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29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30BA9"/>
    <w:rsid w:val="0001732B"/>
    <w:rsid w:val="00020805"/>
    <w:rsid w:val="00043AB9"/>
    <w:rsid w:val="00074B94"/>
    <w:rsid w:val="000753F9"/>
    <w:rsid w:val="00084C19"/>
    <w:rsid w:val="000A276E"/>
    <w:rsid w:val="000B76C0"/>
    <w:rsid w:val="000C6885"/>
    <w:rsid w:val="000E0784"/>
    <w:rsid w:val="000E3F61"/>
    <w:rsid w:val="000E3F62"/>
    <w:rsid w:val="000F0A78"/>
    <w:rsid w:val="000F1C85"/>
    <w:rsid w:val="000F604D"/>
    <w:rsid w:val="001103FA"/>
    <w:rsid w:val="00112EA1"/>
    <w:rsid w:val="00117EAA"/>
    <w:rsid w:val="001403D3"/>
    <w:rsid w:val="001901C9"/>
    <w:rsid w:val="001928C7"/>
    <w:rsid w:val="0020607A"/>
    <w:rsid w:val="00235616"/>
    <w:rsid w:val="00237320"/>
    <w:rsid w:val="00262770"/>
    <w:rsid w:val="00272D72"/>
    <w:rsid w:val="00272FC8"/>
    <w:rsid w:val="0028472A"/>
    <w:rsid w:val="00286E8C"/>
    <w:rsid w:val="00290870"/>
    <w:rsid w:val="002A3BC9"/>
    <w:rsid w:val="002C19DA"/>
    <w:rsid w:val="002C4888"/>
    <w:rsid w:val="002E29A4"/>
    <w:rsid w:val="00300F5E"/>
    <w:rsid w:val="00305927"/>
    <w:rsid w:val="0032112D"/>
    <w:rsid w:val="00333BEE"/>
    <w:rsid w:val="00360567"/>
    <w:rsid w:val="003716B5"/>
    <w:rsid w:val="00377BF0"/>
    <w:rsid w:val="003C5E6A"/>
    <w:rsid w:val="003D3BEE"/>
    <w:rsid w:val="003D3E3F"/>
    <w:rsid w:val="003D5C14"/>
    <w:rsid w:val="004118B3"/>
    <w:rsid w:val="0046011C"/>
    <w:rsid w:val="004A390B"/>
    <w:rsid w:val="004C4E1F"/>
    <w:rsid w:val="004C5C83"/>
    <w:rsid w:val="004F1584"/>
    <w:rsid w:val="005073E0"/>
    <w:rsid w:val="005157C4"/>
    <w:rsid w:val="005301D0"/>
    <w:rsid w:val="00530989"/>
    <w:rsid w:val="005B36DC"/>
    <w:rsid w:val="005C021D"/>
    <w:rsid w:val="005E3760"/>
    <w:rsid w:val="005F75A4"/>
    <w:rsid w:val="00617D0C"/>
    <w:rsid w:val="006207E8"/>
    <w:rsid w:val="00652529"/>
    <w:rsid w:val="00654FDE"/>
    <w:rsid w:val="006861FB"/>
    <w:rsid w:val="00693DCC"/>
    <w:rsid w:val="006A353D"/>
    <w:rsid w:val="006E23F0"/>
    <w:rsid w:val="006E7718"/>
    <w:rsid w:val="006F0B84"/>
    <w:rsid w:val="006F10A6"/>
    <w:rsid w:val="00700F76"/>
    <w:rsid w:val="0072130D"/>
    <w:rsid w:val="00721E3B"/>
    <w:rsid w:val="00731446"/>
    <w:rsid w:val="0074631A"/>
    <w:rsid w:val="00746A0E"/>
    <w:rsid w:val="007538EF"/>
    <w:rsid w:val="007707A0"/>
    <w:rsid w:val="007758E7"/>
    <w:rsid w:val="0077741F"/>
    <w:rsid w:val="0078460C"/>
    <w:rsid w:val="007A3B45"/>
    <w:rsid w:val="007D0352"/>
    <w:rsid w:val="007E6E4E"/>
    <w:rsid w:val="007F5D91"/>
    <w:rsid w:val="00801A09"/>
    <w:rsid w:val="00820EC7"/>
    <w:rsid w:val="0084462C"/>
    <w:rsid w:val="00875EAD"/>
    <w:rsid w:val="0088157C"/>
    <w:rsid w:val="008D36D5"/>
    <w:rsid w:val="009023DA"/>
    <w:rsid w:val="00912334"/>
    <w:rsid w:val="00913B38"/>
    <w:rsid w:val="00914255"/>
    <w:rsid w:val="00932E58"/>
    <w:rsid w:val="0094645A"/>
    <w:rsid w:val="00956040"/>
    <w:rsid w:val="0097194B"/>
    <w:rsid w:val="00972D4D"/>
    <w:rsid w:val="00987091"/>
    <w:rsid w:val="009A5D51"/>
    <w:rsid w:val="009B7826"/>
    <w:rsid w:val="009E3021"/>
    <w:rsid w:val="009F425E"/>
    <w:rsid w:val="00A0200F"/>
    <w:rsid w:val="00A11A3A"/>
    <w:rsid w:val="00A27813"/>
    <w:rsid w:val="00A4057E"/>
    <w:rsid w:val="00A4313C"/>
    <w:rsid w:val="00A47E3C"/>
    <w:rsid w:val="00A701EA"/>
    <w:rsid w:val="00A73A7E"/>
    <w:rsid w:val="00A8190C"/>
    <w:rsid w:val="00AA0B18"/>
    <w:rsid w:val="00AB3658"/>
    <w:rsid w:val="00AC2164"/>
    <w:rsid w:val="00AD78A2"/>
    <w:rsid w:val="00AE5E3E"/>
    <w:rsid w:val="00AF1772"/>
    <w:rsid w:val="00B161F0"/>
    <w:rsid w:val="00B21D3C"/>
    <w:rsid w:val="00B57EB9"/>
    <w:rsid w:val="00B82E5A"/>
    <w:rsid w:val="00B8530D"/>
    <w:rsid w:val="00B91428"/>
    <w:rsid w:val="00BB5836"/>
    <w:rsid w:val="00BC3184"/>
    <w:rsid w:val="00BC6FF9"/>
    <w:rsid w:val="00BD2FD1"/>
    <w:rsid w:val="00BD7FF0"/>
    <w:rsid w:val="00BE1930"/>
    <w:rsid w:val="00BE7242"/>
    <w:rsid w:val="00BF5C0E"/>
    <w:rsid w:val="00BF747C"/>
    <w:rsid w:val="00C054D8"/>
    <w:rsid w:val="00C06E7A"/>
    <w:rsid w:val="00C131B5"/>
    <w:rsid w:val="00C31FA8"/>
    <w:rsid w:val="00C40AF8"/>
    <w:rsid w:val="00C51408"/>
    <w:rsid w:val="00C52607"/>
    <w:rsid w:val="00C53F2A"/>
    <w:rsid w:val="00C655F5"/>
    <w:rsid w:val="00CA2949"/>
    <w:rsid w:val="00CA2B83"/>
    <w:rsid w:val="00CA638D"/>
    <w:rsid w:val="00CD71F2"/>
    <w:rsid w:val="00D214DB"/>
    <w:rsid w:val="00D27CE8"/>
    <w:rsid w:val="00D30573"/>
    <w:rsid w:val="00D42819"/>
    <w:rsid w:val="00D56F65"/>
    <w:rsid w:val="00D67533"/>
    <w:rsid w:val="00D74F1E"/>
    <w:rsid w:val="00D87126"/>
    <w:rsid w:val="00DA652C"/>
    <w:rsid w:val="00DC4FB0"/>
    <w:rsid w:val="00DD1BC6"/>
    <w:rsid w:val="00DD241C"/>
    <w:rsid w:val="00DD2543"/>
    <w:rsid w:val="00DD4F67"/>
    <w:rsid w:val="00DD6168"/>
    <w:rsid w:val="00DE41AC"/>
    <w:rsid w:val="00DF7DD4"/>
    <w:rsid w:val="00E01A41"/>
    <w:rsid w:val="00E0753E"/>
    <w:rsid w:val="00E11C59"/>
    <w:rsid w:val="00E21BC0"/>
    <w:rsid w:val="00E226A2"/>
    <w:rsid w:val="00E30BA9"/>
    <w:rsid w:val="00E45A61"/>
    <w:rsid w:val="00E63149"/>
    <w:rsid w:val="00E6723E"/>
    <w:rsid w:val="00E70E2E"/>
    <w:rsid w:val="00E7488E"/>
    <w:rsid w:val="00EA6197"/>
    <w:rsid w:val="00EE3FB0"/>
    <w:rsid w:val="00F07053"/>
    <w:rsid w:val="00F4687F"/>
    <w:rsid w:val="00F56BCA"/>
    <w:rsid w:val="00F67D51"/>
    <w:rsid w:val="00F70AE8"/>
    <w:rsid w:val="00F736A3"/>
    <w:rsid w:val="00F94C1A"/>
    <w:rsid w:val="00FB6D26"/>
    <w:rsid w:val="00FD00A0"/>
    <w:rsid w:val="00FD6232"/>
    <w:rsid w:val="00FE45A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B36DC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301D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6753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A276E"/>
    <w:pPr>
      <w:keepNext/>
      <w:keepLines/>
      <w:adjustRightInd w:val="0"/>
      <w:snapToGrid w:val="0"/>
      <w:spacing w:line="300" w:lineRule="exact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D3E3F"/>
    <w:pPr>
      <w:keepNext/>
      <w:keepLines/>
      <w:spacing w:line="300" w:lineRule="exact"/>
      <w:outlineLvl w:val="3"/>
    </w:pPr>
    <w:rPr>
      <w:rFonts w:asciiTheme="majorHAnsi" w:eastAsiaTheme="majorEastAsia" w:hAnsiTheme="majorHAnsi" w:cstheme="majorBidi"/>
      <w:b/>
      <w:bCs/>
      <w:sz w:val="24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5301D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D675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A276E"/>
    <w:rPr>
      <w:b/>
      <w:bCs/>
      <w:sz w:val="24"/>
      <w:szCs w:val="32"/>
    </w:rPr>
  </w:style>
  <w:style w:type="paragraph" w:styleId="a3">
    <w:name w:val="Balloon Text"/>
    <w:basedOn w:val="a"/>
    <w:link w:val="Char"/>
    <w:uiPriority w:val="99"/>
    <w:semiHidden/>
    <w:unhideWhenUsed/>
    <w:rsid w:val="00117EAA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117EAA"/>
    <w:rPr>
      <w:sz w:val="18"/>
      <w:szCs w:val="18"/>
    </w:rPr>
  </w:style>
  <w:style w:type="table" w:styleId="a4">
    <w:name w:val="Table Grid"/>
    <w:basedOn w:val="a1"/>
    <w:uiPriority w:val="59"/>
    <w:rsid w:val="008D36D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0"/>
    <w:uiPriority w:val="99"/>
    <w:unhideWhenUsed/>
    <w:rsid w:val="0023561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235616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23561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235616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3D3E3F"/>
    <w:rPr>
      <w:rFonts w:asciiTheme="majorHAnsi" w:eastAsiaTheme="majorEastAsia" w:hAnsiTheme="majorHAnsi" w:cstheme="majorBidi"/>
      <w:b/>
      <w:bCs/>
      <w:sz w:val="24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2751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3266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package" Target="embeddings/Microsoft_Visio___22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__11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3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1612CA6-E4FD-4EC0-947F-13603B4505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1</TotalTime>
  <Pages>12</Pages>
  <Words>1294</Words>
  <Characters>7382</Characters>
  <Application>Microsoft Office Word</Application>
  <DocSecurity>0</DocSecurity>
  <Lines>61</Lines>
  <Paragraphs>17</Paragraphs>
  <ScaleCrop>false</ScaleCrop>
  <Company>CQ.BMD</Company>
  <LinksUpToDate>false</LinksUpToDate>
  <CharactersWithSpaces>86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董海成</dc:creator>
  <cp:keywords/>
  <dc:description/>
  <cp:lastModifiedBy>user</cp:lastModifiedBy>
  <cp:revision>175</cp:revision>
  <dcterms:created xsi:type="dcterms:W3CDTF">2013-08-05T08:15:00Z</dcterms:created>
  <dcterms:modified xsi:type="dcterms:W3CDTF">2013-10-17T12:00:00Z</dcterms:modified>
</cp:coreProperties>
</file>